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46EDD0" w14:textId="77777777" w:rsidR="000955C5" w:rsidRPr="00BC7ACE" w:rsidRDefault="000955C5" w:rsidP="00BC7ACE">
      <w:pPr>
        <w:pStyle w:val="2"/>
      </w:pPr>
      <w:bookmarkStart w:id="0" w:name="_Hlk72571356"/>
      <w:bookmarkEnd w:id="0"/>
      <w:r w:rsidRPr="00BC7ACE">
        <w:rPr>
          <w:rFonts w:hint="eastAsia"/>
        </w:rPr>
        <w:t>概述</w:t>
      </w:r>
    </w:p>
    <w:p w14:paraId="7C1E287A" w14:textId="1DED1CB3" w:rsidR="000955C5" w:rsidRPr="00AA07C2" w:rsidRDefault="007978DA" w:rsidP="00927878">
      <w:pPr>
        <w:pStyle w:val="3"/>
      </w:pPr>
      <w:r>
        <w:rPr>
          <w:rFonts w:hint="eastAsia"/>
        </w:rPr>
        <w:t>相关</w:t>
      </w:r>
      <w:r w:rsidR="000955C5" w:rsidRPr="00FA1B92">
        <w:rPr>
          <w:rFonts w:hint="eastAsia"/>
        </w:rPr>
        <w:t>插件</w:t>
      </w:r>
    </w:p>
    <w:p w14:paraId="0D1010B5" w14:textId="42AE25A0" w:rsidR="00F00BF5" w:rsidRPr="00F00BF5" w:rsidRDefault="00890059" w:rsidP="00957392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基于核心：</w:t>
      </w:r>
    </w:p>
    <w:p w14:paraId="72681C48" w14:textId="03C7822B" w:rsidR="00F00BF5" w:rsidRPr="00F00BF5" w:rsidRDefault="00F00BF5" w:rsidP="009573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00BF5">
        <w:rPr>
          <w:rFonts w:ascii="Tahoma" w:eastAsia="微软雅黑" w:hAnsi="Tahoma"/>
          <w:kern w:val="0"/>
          <w:sz w:val="22"/>
        </w:rPr>
        <w:t>Drill_CoreOfGaugeMet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参数条核心</w:t>
      </w:r>
    </w:p>
    <w:p w14:paraId="7635ACCD" w14:textId="09EBF8D8" w:rsidR="00890059" w:rsidRDefault="00F00BF5" w:rsidP="009573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00BF5">
        <w:rPr>
          <w:rFonts w:ascii="Tahoma" w:eastAsia="微软雅黑" w:hAnsi="Tahoma"/>
          <w:kern w:val="0"/>
          <w:sz w:val="22"/>
        </w:rPr>
        <w:t>Drill_CoreOfGaugeNumb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参数数字核心</w:t>
      </w:r>
    </w:p>
    <w:p w14:paraId="37DB0C3D" w14:textId="25A74698" w:rsidR="00890059" w:rsidRDefault="00890059" w:rsidP="00957392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</w:t>
      </w:r>
      <w:r w:rsidR="00F00BF5">
        <w:rPr>
          <w:rFonts w:ascii="Tahoma" w:eastAsia="微软雅黑" w:hAnsi="Tahoma" w:hint="eastAsia"/>
          <w:kern w:val="0"/>
          <w:sz w:val="22"/>
        </w:rPr>
        <w:t>本体：</w:t>
      </w:r>
    </w:p>
    <w:p w14:paraId="4FDFF654" w14:textId="5FDA9F1B" w:rsidR="0021769C" w:rsidRDefault="00865F34" w:rsidP="00F00BF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F828A5" w:rsidRPr="00F828A5">
        <w:rPr>
          <w:rFonts w:ascii="Tahoma" w:eastAsia="微软雅黑" w:hAnsi="Tahoma"/>
          <w:kern w:val="0"/>
          <w:sz w:val="22"/>
        </w:rPr>
        <w:t>Drill_EnemySimpleHud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F828A5" w:rsidRPr="00F828A5">
        <w:rPr>
          <w:rFonts w:ascii="Tahoma" w:eastAsia="微软雅黑" w:hAnsi="Tahoma" w:hint="eastAsia"/>
          <w:kern w:val="0"/>
          <w:sz w:val="22"/>
        </w:rPr>
        <w:t>战斗</w:t>
      </w:r>
      <w:r w:rsidR="00F828A5" w:rsidRPr="00F828A5">
        <w:rPr>
          <w:rFonts w:ascii="Tahoma" w:eastAsia="微软雅黑" w:hAnsi="Tahoma"/>
          <w:kern w:val="0"/>
          <w:sz w:val="22"/>
        </w:rPr>
        <w:t xml:space="preserve">UI - </w:t>
      </w:r>
      <w:r w:rsidR="00F828A5" w:rsidRPr="00F828A5">
        <w:rPr>
          <w:rFonts w:ascii="Tahoma" w:eastAsia="微软雅黑" w:hAnsi="Tahoma"/>
          <w:kern w:val="0"/>
          <w:sz w:val="22"/>
        </w:rPr>
        <w:t>简单生命框</w:t>
      </w:r>
    </w:p>
    <w:p w14:paraId="04D30703" w14:textId="38466589" w:rsidR="00EF4831" w:rsidRPr="000A09E5" w:rsidRDefault="00F00BF5" w:rsidP="000A09E5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0A09E5">
        <w:rPr>
          <w:rFonts w:ascii="Tahoma" w:eastAsia="微软雅黑" w:hAnsi="Tahoma" w:hint="eastAsia"/>
          <w:bCs/>
          <w:kern w:val="0"/>
          <w:sz w:val="22"/>
        </w:rPr>
        <w:t>该插件的配置项非常多，需要花较长的时间耐心学习。</w:t>
      </w:r>
    </w:p>
    <w:p w14:paraId="7FB21B72" w14:textId="6498AAAA" w:rsidR="000A09E5" w:rsidRPr="000A09E5" w:rsidRDefault="000A09E5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C66C76">
        <w:rPr>
          <w:rFonts w:ascii="Tahoma" w:eastAsia="微软雅黑" w:hAnsi="Tahoma" w:hint="eastAsia"/>
          <w:b/>
          <w:kern w:val="0"/>
          <w:sz w:val="22"/>
        </w:rPr>
        <w:t>这个插件的</w:t>
      </w:r>
      <w:r w:rsidR="00646FF4">
        <w:rPr>
          <w:rFonts w:ascii="Tahoma" w:eastAsia="微软雅黑" w:hAnsi="Tahoma" w:hint="eastAsia"/>
          <w:b/>
          <w:kern w:val="0"/>
          <w:sz w:val="22"/>
        </w:rPr>
        <w:t>可以</w:t>
      </w:r>
      <w:r w:rsidRPr="00C66C76">
        <w:rPr>
          <w:rFonts w:ascii="Tahoma" w:eastAsia="微软雅黑" w:hAnsi="Tahoma" w:hint="eastAsia"/>
          <w:b/>
          <w:kern w:val="0"/>
          <w:sz w:val="22"/>
        </w:rPr>
        <w:t>实现</w:t>
      </w:r>
      <w:r w:rsidRPr="00C66C76">
        <w:rPr>
          <w:rFonts w:ascii="Tahoma" w:eastAsia="微软雅黑" w:hAnsi="Tahoma"/>
          <w:b/>
          <w:kern w:val="0"/>
          <w:sz w:val="22"/>
        </w:rPr>
        <w:t xml:space="preserve"> </w:t>
      </w:r>
      <w:r w:rsidRPr="00C66C76">
        <w:rPr>
          <w:rFonts w:ascii="Tahoma" w:eastAsia="微软雅黑" w:hAnsi="Tahoma" w:hint="eastAsia"/>
          <w:b/>
          <w:kern w:val="0"/>
          <w:sz w:val="22"/>
        </w:rPr>
        <w:t>敌人的生命、魔法、怒气属性</w:t>
      </w:r>
      <w:r w:rsidRPr="00C66C76">
        <w:rPr>
          <w:rFonts w:ascii="Tahoma" w:eastAsia="微软雅黑" w:hAnsi="Tahoma"/>
          <w:b/>
          <w:kern w:val="0"/>
          <w:sz w:val="22"/>
        </w:rPr>
        <w:t xml:space="preserve"> </w:t>
      </w:r>
      <w:r w:rsidR="00646FF4">
        <w:rPr>
          <w:rFonts w:ascii="Tahoma" w:eastAsia="微软雅黑" w:hAnsi="Tahoma" w:hint="eastAsia"/>
          <w:b/>
          <w:kern w:val="0"/>
          <w:sz w:val="22"/>
        </w:rPr>
        <w:t>的</w:t>
      </w:r>
      <w:r w:rsidRPr="00C66C76">
        <w:rPr>
          <w:rFonts w:ascii="Tahoma" w:eastAsia="微软雅黑" w:hAnsi="Tahoma"/>
          <w:b/>
          <w:kern w:val="0"/>
          <w:sz w:val="22"/>
        </w:rPr>
        <w:t>可视化</w:t>
      </w:r>
      <w:r>
        <w:rPr>
          <w:rFonts w:ascii="Tahoma" w:eastAsia="微软雅黑" w:hAnsi="Tahoma" w:hint="eastAsia"/>
          <w:b/>
          <w:kern w:val="0"/>
          <w:sz w:val="22"/>
        </w:rPr>
        <w:t>，只提供信息显示，并不影响敌人的真实属性值</w:t>
      </w:r>
      <w:r w:rsidRPr="00C66C76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7ACB07C9" w14:textId="59F6AAE5" w:rsidR="00EE46CB" w:rsidRDefault="00421C20" w:rsidP="00421C20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br w:type="page"/>
      </w:r>
    </w:p>
    <w:p w14:paraId="228C2F78" w14:textId="6316A50E" w:rsidR="00EE46CB" w:rsidRPr="00FA1B92" w:rsidRDefault="003D4530" w:rsidP="00927878">
      <w:pPr>
        <w:pStyle w:val="3"/>
      </w:pPr>
      <w:bookmarkStart w:id="1" w:name="_Hlk72606542"/>
      <w:r>
        <w:rPr>
          <w:rFonts w:hint="eastAsia"/>
        </w:rPr>
        <w:lastRenderedPageBreak/>
        <w:t>相似</w:t>
      </w:r>
      <w:r w:rsidR="00EE46CB">
        <w:rPr>
          <w:rFonts w:hint="eastAsia"/>
        </w:rPr>
        <w:t>文档</w:t>
      </w:r>
    </w:p>
    <w:p w14:paraId="7705E236" w14:textId="208DE5E6" w:rsidR="00EE46CB" w:rsidRDefault="00EE46CB" w:rsidP="00EE46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为</w:t>
      </w:r>
      <w:r w:rsidR="00383CD2">
        <w:rPr>
          <w:rFonts w:ascii="Tahoma" w:eastAsia="微软雅黑" w:hAnsi="Tahoma" w:hint="eastAsia"/>
          <w:kern w:val="0"/>
          <w:sz w:val="22"/>
        </w:rPr>
        <w:t>设计方法</w:t>
      </w:r>
      <w:r w:rsidR="003D4530">
        <w:rPr>
          <w:rFonts w:ascii="Tahoma" w:eastAsia="微软雅黑" w:hAnsi="Tahoma" w:hint="eastAsia"/>
          <w:kern w:val="0"/>
          <w:sz w:val="22"/>
        </w:rPr>
        <w:t>相似</w:t>
      </w:r>
      <w:r w:rsidR="00383CD2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插件文档</w:t>
      </w:r>
      <w:r w:rsidR="00383CD2">
        <w:rPr>
          <w:rFonts w:ascii="Tahoma" w:eastAsia="微软雅黑" w:hAnsi="Tahoma" w:hint="eastAsia"/>
          <w:kern w:val="0"/>
          <w:sz w:val="22"/>
        </w:rPr>
        <w:t>，可以结合理解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652"/>
        <w:gridCol w:w="4870"/>
      </w:tblGrid>
      <w:tr w:rsidR="00EE46CB" w14:paraId="7CA35CCE" w14:textId="77777777" w:rsidTr="00383CD2">
        <w:tc>
          <w:tcPr>
            <w:tcW w:w="3652" w:type="dxa"/>
            <w:shd w:val="clear" w:color="auto" w:fill="D9D9D9" w:themeFill="background1" w:themeFillShade="D9"/>
          </w:tcPr>
          <w:p w14:paraId="37C426BB" w14:textId="2D60700A" w:rsidR="00EE46CB" w:rsidRDefault="00EE46CB" w:rsidP="00957E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名称</w:t>
            </w:r>
          </w:p>
        </w:tc>
        <w:tc>
          <w:tcPr>
            <w:tcW w:w="4870" w:type="dxa"/>
            <w:shd w:val="clear" w:color="auto" w:fill="D9D9D9" w:themeFill="background1" w:themeFillShade="D9"/>
          </w:tcPr>
          <w:p w14:paraId="7B0EAA2C" w14:textId="77777777" w:rsidR="00EE46CB" w:rsidRDefault="00EE46CB" w:rsidP="00957E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文档名称</w:t>
            </w:r>
          </w:p>
        </w:tc>
      </w:tr>
      <w:tr w:rsidR="00EE46CB" w14:paraId="55D6BC18" w14:textId="77777777" w:rsidTr="00421C20">
        <w:tc>
          <w:tcPr>
            <w:tcW w:w="3652" w:type="dxa"/>
          </w:tcPr>
          <w:p w14:paraId="5FE898D7" w14:textId="3F2DCE03" w:rsidR="00383CD2" w:rsidRPr="00383CD2" w:rsidRDefault="00383CD2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proofErr w:type="spellStart"/>
            <w:r w:rsidRPr="00383CD2">
              <w:rPr>
                <w:rFonts w:ascii="Tahoma" w:eastAsia="微软雅黑" w:hAnsi="Tahoma"/>
                <w:color w:val="0070C0"/>
                <w:kern w:val="0"/>
                <w:sz w:val="22"/>
              </w:rPr>
              <w:t>Drill_EnemySimpleHud</w:t>
            </w:r>
            <w:proofErr w:type="spellEnd"/>
          </w:p>
          <w:p w14:paraId="1922068E" w14:textId="43A483CC" w:rsidR="00EE46CB" w:rsidRPr="00383CD2" w:rsidRDefault="00EE46CB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383CD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战斗</w:t>
            </w:r>
            <w:r w:rsidRPr="00383CD2">
              <w:rPr>
                <w:rFonts w:ascii="Tahoma" w:eastAsia="微软雅黑" w:hAnsi="Tahoma"/>
                <w:color w:val="0070C0"/>
                <w:kern w:val="0"/>
                <w:sz w:val="22"/>
              </w:rPr>
              <w:t>UI -</w:t>
            </w:r>
            <w:r w:rsidR="00383CD2" w:rsidRPr="00383CD2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</w:t>
            </w:r>
            <w:r w:rsidR="00383CD2" w:rsidRPr="00383CD2">
              <w:rPr>
                <w:rFonts w:ascii="Tahoma" w:eastAsia="微软雅黑" w:hAnsi="Tahoma"/>
                <w:color w:val="0070C0"/>
                <w:kern w:val="0"/>
                <w:sz w:val="22"/>
              </w:rPr>
              <w:t>简单生命框</w:t>
            </w:r>
          </w:p>
        </w:tc>
        <w:tc>
          <w:tcPr>
            <w:tcW w:w="4870" w:type="dxa"/>
            <w:vAlign w:val="center"/>
          </w:tcPr>
          <w:p w14:paraId="49622949" w14:textId="78DD63CB" w:rsidR="00EE46CB" w:rsidRPr="00383CD2" w:rsidRDefault="00EE46CB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383CD2">
              <w:rPr>
                <w:rFonts w:ascii="Tahoma" w:eastAsia="微软雅黑" w:hAnsi="Tahoma"/>
                <w:color w:val="0070C0"/>
                <w:kern w:val="0"/>
                <w:sz w:val="22"/>
              </w:rPr>
              <w:t>5.</w:t>
            </w:r>
            <w:r w:rsidRPr="00383CD2">
              <w:rPr>
                <w:rFonts w:ascii="Tahoma" w:eastAsia="微软雅黑" w:hAnsi="Tahoma"/>
                <w:color w:val="0070C0"/>
                <w:kern w:val="0"/>
                <w:sz w:val="22"/>
              </w:rPr>
              <w:t>战斗</w:t>
            </w:r>
            <w:r w:rsidRPr="00383CD2">
              <w:rPr>
                <w:rFonts w:ascii="Tahoma" w:eastAsia="微软雅黑" w:hAnsi="Tahoma"/>
                <w:color w:val="0070C0"/>
                <w:kern w:val="0"/>
                <w:sz w:val="22"/>
              </w:rPr>
              <w:t>UI &gt;</w:t>
            </w:r>
            <w:r w:rsidR="00383CD2" w:rsidRPr="00383CD2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</w:t>
            </w:r>
            <w:r w:rsidR="00383CD2" w:rsidRPr="00383CD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战斗简单生命框</w:t>
            </w:r>
            <w:r w:rsidR="00383CD2" w:rsidRPr="00383CD2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</w:p>
        </w:tc>
      </w:tr>
      <w:tr w:rsidR="00383CD2" w14:paraId="78269847" w14:textId="77777777" w:rsidTr="00421C20">
        <w:tc>
          <w:tcPr>
            <w:tcW w:w="3652" w:type="dxa"/>
          </w:tcPr>
          <w:p w14:paraId="6C5E12C3" w14:textId="35106021" w:rsidR="00421C20" w:rsidRDefault="00421C20" w:rsidP="00421C2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BE3579">
              <w:rPr>
                <w:rFonts w:ascii="Tahoma" w:eastAsia="微软雅黑" w:hAnsi="Tahoma"/>
                <w:kern w:val="0"/>
                <w:sz w:val="22"/>
              </w:rPr>
              <w:t>Drill_GaugeFor</w:t>
            </w:r>
            <w:r>
              <w:rPr>
                <w:rFonts w:ascii="Tahoma" w:eastAsia="微软雅黑" w:hAnsi="Tahoma"/>
                <w:kern w:val="0"/>
                <w:sz w:val="22"/>
              </w:rPr>
              <w:t>Boss</w:t>
            </w:r>
            <w:proofErr w:type="spellEnd"/>
          </w:p>
          <w:p w14:paraId="49B08E15" w14:textId="7002A3CC" w:rsidR="00383CD2" w:rsidRPr="00F55580" w:rsidRDefault="00421C20" w:rsidP="00421C2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–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高级变量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>固定框</w:t>
            </w:r>
          </w:p>
        </w:tc>
        <w:tc>
          <w:tcPr>
            <w:tcW w:w="4870" w:type="dxa"/>
            <w:vAlign w:val="center"/>
          </w:tcPr>
          <w:p w14:paraId="1547A235" w14:textId="0AC2401E" w:rsidR="00383CD2" w:rsidRPr="001941F7" w:rsidRDefault="00383CD2" w:rsidP="00383CD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3.</w:t>
            </w:r>
            <w:r w:rsidRPr="001941F7">
              <w:rPr>
                <w:rFonts w:ascii="Tahoma" w:eastAsia="微软雅黑" w:hAnsi="Tahoma"/>
                <w:kern w:val="0"/>
                <w:sz w:val="22"/>
              </w:rPr>
              <w:t>UI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&gt; </w:t>
            </w:r>
            <w:r w:rsidRPr="00383CD2">
              <w:rPr>
                <w:rFonts w:ascii="Tahoma" w:eastAsia="微软雅黑" w:hAnsi="Tahoma" w:hint="eastAsia"/>
                <w:kern w:val="0"/>
                <w:sz w:val="22"/>
              </w:rPr>
              <w:t>关于高级</w:t>
            </w:r>
            <w:r w:rsidRPr="00383CD2">
              <w:rPr>
                <w:rFonts w:ascii="Tahoma" w:eastAsia="微软雅黑" w:hAnsi="Tahoma"/>
                <w:kern w:val="0"/>
                <w:sz w:val="22"/>
              </w:rPr>
              <w:t>BOSS</w:t>
            </w:r>
            <w:r w:rsidRPr="00383CD2">
              <w:rPr>
                <w:rFonts w:ascii="Tahoma" w:eastAsia="微软雅黑" w:hAnsi="Tahoma"/>
                <w:kern w:val="0"/>
                <w:sz w:val="22"/>
              </w:rPr>
              <w:t>生命固定框</w:t>
            </w:r>
            <w:r w:rsidRPr="00383CD2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  <w:tr w:rsidR="00383CD2" w14:paraId="3576818A" w14:textId="77777777" w:rsidTr="00421C20">
        <w:tc>
          <w:tcPr>
            <w:tcW w:w="3652" w:type="dxa"/>
          </w:tcPr>
          <w:p w14:paraId="06712F3C" w14:textId="77777777" w:rsidR="00421C20" w:rsidRDefault="00421C20" w:rsidP="00383CD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BE3579">
              <w:rPr>
                <w:rFonts w:ascii="Tahoma" w:eastAsia="微软雅黑" w:hAnsi="Tahoma"/>
                <w:kern w:val="0"/>
                <w:sz w:val="22"/>
              </w:rPr>
              <w:t>Drill_GaugeForVariable</w:t>
            </w:r>
            <w:proofErr w:type="spellEnd"/>
          </w:p>
          <w:p w14:paraId="17417986" w14:textId="31C8FBD0" w:rsidR="00383CD2" w:rsidRPr="003B0C45" w:rsidRDefault="00421C20" w:rsidP="00383CD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–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高级变量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>固定框</w:t>
            </w:r>
          </w:p>
        </w:tc>
        <w:tc>
          <w:tcPr>
            <w:tcW w:w="4870" w:type="dxa"/>
            <w:vAlign w:val="center"/>
          </w:tcPr>
          <w:p w14:paraId="45DFCADE" w14:textId="335A7059" w:rsidR="00383CD2" w:rsidRPr="003B0C45" w:rsidRDefault="00421C20" w:rsidP="00383CD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3.</w:t>
            </w:r>
            <w:r w:rsidRPr="001941F7">
              <w:rPr>
                <w:rFonts w:ascii="Tahoma" w:eastAsia="微软雅黑" w:hAnsi="Tahoma"/>
                <w:kern w:val="0"/>
                <w:sz w:val="22"/>
              </w:rPr>
              <w:t>UI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&gt; </w:t>
            </w:r>
            <w:r w:rsidRPr="00421C20">
              <w:rPr>
                <w:rFonts w:ascii="Tahoma" w:eastAsia="微软雅黑" w:hAnsi="Tahoma" w:hint="eastAsia"/>
                <w:kern w:val="0"/>
                <w:sz w:val="22"/>
              </w:rPr>
              <w:t>关于高级变量固定框</w:t>
            </w:r>
            <w:r w:rsidRPr="00421C20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  <w:tr w:rsidR="00421C20" w14:paraId="5DAEFD18" w14:textId="77777777" w:rsidTr="00421C20">
        <w:tc>
          <w:tcPr>
            <w:tcW w:w="3652" w:type="dxa"/>
          </w:tcPr>
          <w:p w14:paraId="4FA6BA3A" w14:textId="77777777" w:rsidR="00421C20" w:rsidRDefault="00421C20" w:rsidP="00421C2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116791">
              <w:rPr>
                <w:rFonts w:ascii="Tahoma" w:eastAsia="微软雅黑" w:hAnsi="Tahoma"/>
                <w:kern w:val="0"/>
                <w:sz w:val="22"/>
              </w:rPr>
              <w:t>Drill_GaugeOfBufferTimeBar</w:t>
            </w:r>
            <w:proofErr w:type="spellEnd"/>
          </w:p>
          <w:p w14:paraId="1D306B85" w14:textId="498D5FF3" w:rsidR="00421C20" w:rsidRPr="00FA1B92" w:rsidRDefault="00421C20" w:rsidP="00421C2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16791">
              <w:rPr>
                <w:rFonts w:ascii="Tahoma" w:eastAsia="微软雅黑" w:hAnsi="Tahoma"/>
                <w:kern w:val="0"/>
                <w:sz w:val="22"/>
              </w:rPr>
              <w:t xml:space="preserve">UI - </w:t>
            </w:r>
            <w:r w:rsidRPr="00116791">
              <w:rPr>
                <w:rFonts w:ascii="Tahoma" w:eastAsia="微软雅黑" w:hAnsi="Tahoma"/>
                <w:kern w:val="0"/>
                <w:sz w:val="22"/>
              </w:rPr>
              <w:t>缓冲时间条</w:t>
            </w:r>
          </w:p>
          <w:p w14:paraId="10493CBA" w14:textId="64AB5FF1" w:rsidR="00421C20" w:rsidRDefault="00421C20" w:rsidP="00421C2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116791">
              <w:rPr>
                <w:rFonts w:ascii="Tahoma" w:eastAsia="微软雅黑" w:hAnsi="Tahoma"/>
                <w:kern w:val="0"/>
                <w:sz w:val="22"/>
              </w:rPr>
              <w:t>Drill_GaugeOfBufferTim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Num</w:t>
            </w:r>
            <w:proofErr w:type="spellEnd"/>
          </w:p>
          <w:p w14:paraId="127E0470" w14:textId="1D8C9F7B" w:rsidR="00421C20" w:rsidRPr="00421C20" w:rsidRDefault="00421C20" w:rsidP="00421C2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16791">
              <w:rPr>
                <w:rFonts w:ascii="Tahoma" w:eastAsia="微软雅黑" w:hAnsi="Tahoma"/>
                <w:kern w:val="0"/>
                <w:sz w:val="22"/>
              </w:rPr>
              <w:t xml:space="preserve">UI - </w:t>
            </w:r>
            <w:r>
              <w:rPr>
                <w:rFonts w:ascii="Tahoma" w:eastAsia="微软雅黑" w:hAnsi="Tahoma"/>
                <w:kern w:val="0"/>
                <w:sz w:val="22"/>
              </w:rPr>
              <w:t>缓冲时间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数字</w:t>
            </w:r>
          </w:p>
        </w:tc>
        <w:tc>
          <w:tcPr>
            <w:tcW w:w="4870" w:type="dxa"/>
            <w:vAlign w:val="center"/>
          </w:tcPr>
          <w:p w14:paraId="077CE6CD" w14:textId="3F4DF53A" w:rsidR="00421C20" w:rsidRDefault="00421C20" w:rsidP="00383CD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3.</w:t>
            </w:r>
            <w:r w:rsidRPr="001941F7">
              <w:rPr>
                <w:rFonts w:ascii="Tahoma" w:eastAsia="微软雅黑" w:hAnsi="Tahoma"/>
                <w:kern w:val="0"/>
                <w:sz w:val="22"/>
              </w:rPr>
              <w:t>UI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&gt; </w:t>
            </w:r>
            <w:r w:rsidRPr="00421C20">
              <w:rPr>
                <w:rFonts w:ascii="Tahoma" w:eastAsia="微软雅黑" w:hAnsi="Tahoma" w:hint="eastAsia"/>
                <w:kern w:val="0"/>
                <w:sz w:val="22"/>
              </w:rPr>
              <w:t>关于缓冲时间条与数字</w:t>
            </w:r>
            <w:r w:rsidRPr="00421C20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  <w:bookmarkEnd w:id="1"/>
    </w:tbl>
    <w:p w14:paraId="218C685B" w14:textId="77777777" w:rsidR="00EE46CB" w:rsidRPr="00EE46CB" w:rsidRDefault="00EE46CB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</w:p>
    <w:p w14:paraId="5B7CD05D" w14:textId="77777777" w:rsidR="000955C5" w:rsidRDefault="003E561F">
      <w:pPr>
        <w:widowControl/>
        <w:jc w:val="left"/>
        <w:sectPr w:rsidR="000955C5" w:rsidSect="004B32E8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673123C" w14:textId="268E1BDF" w:rsidR="000955C5" w:rsidRDefault="000955C5" w:rsidP="00927878">
      <w:pPr>
        <w:pStyle w:val="3"/>
      </w:pPr>
      <w:r w:rsidRPr="00FA1B92">
        <w:rPr>
          <w:rFonts w:hint="eastAsia"/>
        </w:rPr>
        <w:lastRenderedPageBreak/>
        <w:t>插件</w:t>
      </w:r>
      <w:r w:rsidR="00606790">
        <w:rPr>
          <w:rFonts w:hint="eastAsia"/>
        </w:rPr>
        <w:t>关系</w:t>
      </w:r>
    </w:p>
    <w:p w14:paraId="0971EBCB" w14:textId="4CE5CB2B" w:rsidR="000955C5" w:rsidRDefault="00F576B6" w:rsidP="000955C5">
      <w:r>
        <w:rPr>
          <w:rFonts w:ascii="Tahoma" w:eastAsia="微软雅黑" w:hAnsi="Tahoma" w:hint="eastAsia"/>
          <w:kern w:val="0"/>
          <w:sz w:val="22"/>
        </w:rPr>
        <w:t>战斗简单</w:t>
      </w:r>
      <w:r w:rsidR="00AF260B" w:rsidRPr="00865F34">
        <w:rPr>
          <w:rFonts w:ascii="Tahoma" w:eastAsia="微软雅黑" w:hAnsi="Tahoma"/>
          <w:kern w:val="0"/>
          <w:sz w:val="22"/>
        </w:rPr>
        <w:t>生命固定框</w:t>
      </w:r>
      <w:r w:rsidR="008165B3">
        <w:rPr>
          <w:rFonts w:ascii="Tahoma" w:eastAsia="微软雅黑" w:hAnsi="Tahoma" w:hint="eastAsia"/>
          <w:kern w:val="0"/>
          <w:sz w:val="22"/>
        </w:rPr>
        <w:t>的关系如下图。</w:t>
      </w:r>
    </w:p>
    <w:p w14:paraId="3A08055B" w14:textId="758D0FF8" w:rsidR="000955C5" w:rsidRPr="000955C5" w:rsidRDefault="00513AD3" w:rsidP="00AF260B">
      <w:pPr>
        <w:jc w:val="center"/>
      </w:pPr>
      <w:r>
        <w:object w:dxaOrig="9841" w:dyaOrig="1849" w14:anchorId="384CCE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92.4pt" o:ole="">
            <v:imagedata r:id="rId8" o:title=""/>
          </v:shape>
          <o:OLEObject Type="Embed" ProgID="Visio.Drawing.15" ShapeID="_x0000_i1025" DrawAspect="Content" ObjectID="_1742321339" r:id="rId9"/>
        </w:object>
      </w:r>
    </w:p>
    <w:p w14:paraId="15FA8592" w14:textId="77777777" w:rsidR="000955C5" w:rsidRDefault="000955C5">
      <w:pPr>
        <w:widowControl/>
        <w:jc w:val="left"/>
        <w:sectPr w:rsidR="000955C5" w:rsidSect="004B32E8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320CB1FA" w14:textId="031643A5" w:rsidR="00C01989" w:rsidRDefault="00603759" w:rsidP="00BC7ACE">
      <w:pPr>
        <w:pStyle w:val="2"/>
      </w:pPr>
      <w:r>
        <w:rPr>
          <w:rFonts w:hint="eastAsia"/>
        </w:rPr>
        <w:lastRenderedPageBreak/>
        <w:t>简单</w:t>
      </w:r>
      <w:r w:rsidR="0088770E">
        <w:rPr>
          <w:rFonts w:hint="eastAsia"/>
        </w:rPr>
        <w:t>生命</w:t>
      </w:r>
      <w:r w:rsidR="008A08FD" w:rsidRPr="008A08FD">
        <w:rPr>
          <w:rFonts w:hint="eastAsia"/>
        </w:rPr>
        <w:t>框样式</w:t>
      </w:r>
    </w:p>
    <w:p w14:paraId="2C14987E" w14:textId="1619E5EC" w:rsidR="00831A16" w:rsidRDefault="00831A16" w:rsidP="00927878">
      <w:pPr>
        <w:pStyle w:val="3"/>
      </w:pPr>
      <w:r>
        <w:rPr>
          <w:rFonts w:hint="eastAsia"/>
        </w:rPr>
        <w:t>结构</w:t>
      </w:r>
    </w:p>
    <w:p w14:paraId="768D06E4" w14:textId="5DCD5560" w:rsidR="002E3D17" w:rsidRDefault="00603759" w:rsidP="002E3D1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简单生命</w:t>
      </w:r>
      <w:r w:rsidR="002E3D17">
        <w:rPr>
          <w:rFonts w:ascii="Tahoma" w:eastAsia="微软雅黑" w:hAnsi="Tahoma" w:hint="eastAsia"/>
          <w:kern w:val="0"/>
          <w:sz w:val="22"/>
        </w:rPr>
        <w:t>框</w:t>
      </w:r>
      <w:r w:rsidR="002E3D17" w:rsidRPr="003D33E9">
        <w:rPr>
          <w:rFonts w:ascii="Tahoma" w:eastAsia="微软雅黑" w:hAnsi="Tahoma" w:hint="eastAsia"/>
          <w:kern w:val="0"/>
          <w:sz w:val="22"/>
        </w:rPr>
        <w:t>的结构</w:t>
      </w:r>
      <w:r w:rsidR="002E3D17">
        <w:rPr>
          <w:rFonts w:ascii="Tahoma" w:eastAsia="微软雅黑" w:hAnsi="Tahoma" w:hint="eastAsia"/>
          <w:kern w:val="0"/>
          <w:sz w:val="22"/>
        </w:rPr>
        <w:t>如下图所示。</w:t>
      </w:r>
    </w:p>
    <w:p w14:paraId="25B64C58" w14:textId="77777777" w:rsidR="004E0769" w:rsidRDefault="00FF6603" w:rsidP="004E0769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FF6603">
        <w:rPr>
          <w:rFonts w:ascii="Tahoma" w:eastAsia="微软雅黑" w:hAnsi="Tahoma" w:hint="eastAsia"/>
          <w:b/>
          <w:bCs/>
          <w:kern w:val="0"/>
          <w:sz w:val="22"/>
        </w:rPr>
        <w:t>简单来说，主要较复杂的配置为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外框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="004E0769">
        <w:rPr>
          <w:rFonts w:ascii="Tahoma" w:eastAsia="微软雅黑" w:hAnsi="Tahoma"/>
          <w:b/>
          <w:bCs/>
          <w:kern w:val="0"/>
          <w:sz w:val="22"/>
        </w:rPr>
        <w:t>3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个参数数字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Pr="00FF6603">
        <w:rPr>
          <w:rFonts w:ascii="Tahoma" w:eastAsia="微软雅黑" w:hAnsi="Tahoma"/>
          <w:b/>
          <w:bCs/>
          <w:kern w:val="0"/>
          <w:sz w:val="22"/>
        </w:rPr>
        <w:t>3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个参数条</w:t>
      </w:r>
      <w:r>
        <w:rPr>
          <w:rFonts w:ascii="Tahoma" w:eastAsia="微软雅黑" w:hAnsi="Tahoma" w:hint="eastAsia"/>
          <w:b/>
          <w:bCs/>
          <w:kern w:val="0"/>
          <w:sz w:val="22"/>
        </w:rPr>
        <w:t>。</w:t>
      </w:r>
    </w:p>
    <w:p w14:paraId="6B351E53" w14:textId="3E999A03" w:rsidR="00FF6603" w:rsidRPr="003D33E9" w:rsidRDefault="00FF6603" w:rsidP="004E07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F6603">
        <w:rPr>
          <w:rFonts w:ascii="Tahoma" w:eastAsia="微软雅黑" w:hAnsi="Tahoma" w:hint="eastAsia"/>
          <w:b/>
          <w:bCs/>
          <w:kern w:val="0"/>
          <w:sz w:val="22"/>
        </w:rPr>
        <w:t>参数条和参数数字要去相应的核心先设计好，再贴到框样式中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D95C316" w14:textId="0025389B" w:rsidR="002E3D17" w:rsidRPr="002E3D17" w:rsidRDefault="00034E9A" w:rsidP="0099741A">
      <w:pPr>
        <w:rPr>
          <w:rFonts w:ascii="Tahoma" w:eastAsia="微软雅黑" w:hAnsi="Tahoma"/>
          <w:kern w:val="0"/>
          <w:sz w:val="22"/>
        </w:rPr>
      </w:pPr>
      <w:r>
        <w:object w:dxaOrig="10681" w:dyaOrig="5965" w14:anchorId="5254274E">
          <v:shape id="_x0000_i1026" type="#_x0000_t75" style="width:415.2pt;height:231.6pt" o:ole="">
            <v:imagedata r:id="rId10" o:title=""/>
          </v:shape>
          <o:OLEObject Type="Embed" ProgID="Visio.Drawing.15" ShapeID="_x0000_i1026" DrawAspect="Content" ObjectID="_1742321340" r:id="rId11"/>
        </w:object>
      </w:r>
    </w:p>
    <w:p w14:paraId="56E8E922" w14:textId="19F7518B" w:rsidR="004E0769" w:rsidRDefault="004E0769" w:rsidP="00FF66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的参数设置与高级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生命框配置相似。</w:t>
      </w:r>
    </w:p>
    <w:p w14:paraId="4C97DCC8" w14:textId="6C413E78" w:rsidR="006C13D4" w:rsidRDefault="004E0769" w:rsidP="00034E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</w:t>
      </w:r>
      <w:r w:rsidR="00034E9A">
        <w:rPr>
          <w:rFonts w:ascii="Tahoma" w:eastAsia="微软雅黑" w:hAnsi="Tahoma" w:hint="eastAsia"/>
          <w:kern w:val="0"/>
          <w:sz w:val="22"/>
        </w:rPr>
        <w:t>你需要留意</w:t>
      </w:r>
      <w:r>
        <w:rPr>
          <w:rFonts w:ascii="Tahoma" w:eastAsia="微软雅黑" w:hAnsi="Tahoma" w:hint="eastAsia"/>
          <w:kern w:val="0"/>
          <w:sz w:val="22"/>
        </w:rPr>
        <w:t>当前插件</w:t>
      </w:r>
      <w:r w:rsidR="00F61CE5">
        <w:rPr>
          <w:rFonts w:ascii="Tahoma" w:eastAsia="微软雅黑" w:hAnsi="Tahoma" w:hint="eastAsia"/>
          <w:kern w:val="0"/>
          <w:sz w:val="22"/>
        </w:rPr>
        <w:t>中</w:t>
      </w:r>
      <w:r w:rsidR="00034E9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没有提供</w:t>
      </w:r>
      <w:r w:rsidR="00F61CE5">
        <w:rPr>
          <w:rFonts w:ascii="Tahoma" w:eastAsia="微软雅黑" w:hAnsi="Tahoma" w:hint="eastAsia"/>
          <w:kern w:val="0"/>
          <w:sz w:val="22"/>
        </w:rPr>
        <w:t>的功能</w:t>
      </w:r>
      <w:r w:rsidR="00034E9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比如：</w:t>
      </w:r>
    </w:p>
    <w:p w14:paraId="79FD3C2B" w14:textId="41A7DAA2" w:rsidR="006C13D4" w:rsidRDefault="006C13D4" w:rsidP="006C13D4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没有生命</w:t>
      </w:r>
      <w:r w:rsidR="00C97267">
        <w:rPr>
          <w:rFonts w:ascii="Tahoma" w:eastAsia="微软雅黑" w:hAnsi="Tahoma" w:hint="eastAsia"/>
          <w:kern w:val="0"/>
          <w:sz w:val="22"/>
        </w:rPr>
        <w:t>、魔法、怒气</w:t>
      </w:r>
      <w:r>
        <w:rPr>
          <w:rFonts w:ascii="Tahoma" w:eastAsia="微软雅黑" w:hAnsi="Tahoma" w:hint="eastAsia"/>
          <w:kern w:val="0"/>
          <w:sz w:val="22"/>
        </w:rPr>
        <w:t>段数；</w:t>
      </w:r>
    </w:p>
    <w:p w14:paraId="59A3F54D" w14:textId="2041D9F9" w:rsidR="006C13D4" w:rsidRDefault="006C13D4" w:rsidP="006C13D4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段上限</w:t>
      </w:r>
      <w:r w:rsidR="00602A2D">
        <w:rPr>
          <w:rFonts w:ascii="Tahoma" w:eastAsia="微软雅黑" w:hAnsi="Tahoma"/>
          <w:kern w:val="0"/>
          <w:sz w:val="22"/>
        </w:rPr>
        <w:t>/</w:t>
      </w:r>
      <w:r w:rsidR="00602A2D">
        <w:rPr>
          <w:rFonts w:ascii="Tahoma" w:eastAsia="微软雅黑" w:hAnsi="Tahoma" w:hint="eastAsia"/>
          <w:kern w:val="0"/>
          <w:sz w:val="22"/>
        </w:rPr>
        <w:t>额定值</w:t>
      </w:r>
      <w:r>
        <w:rPr>
          <w:rFonts w:ascii="Tahoma" w:eastAsia="微软雅黑" w:hAnsi="Tahoma" w:hint="eastAsia"/>
          <w:kern w:val="0"/>
          <w:sz w:val="22"/>
        </w:rPr>
        <w:t>为</w:t>
      </w:r>
      <w:r w:rsidR="00C97267">
        <w:rPr>
          <w:rFonts w:ascii="Tahoma" w:eastAsia="微软雅黑" w:hAnsi="Tahoma" w:hint="eastAsia"/>
          <w:kern w:val="0"/>
          <w:sz w:val="22"/>
        </w:rPr>
        <w:t>固定</w:t>
      </w:r>
      <w:r>
        <w:rPr>
          <w:rFonts w:ascii="Tahoma" w:eastAsia="微软雅黑" w:hAnsi="Tahoma" w:hint="eastAsia"/>
          <w:kern w:val="0"/>
          <w:sz w:val="22"/>
        </w:rPr>
        <w:t>最大</w:t>
      </w:r>
      <w:r w:rsidR="00C97267">
        <w:rPr>
          <w:rFonts w:ascii="Tahoma" w:eastAsia="微软雅黑" w:hAnsi="Tahoma" w:hint="eastAsia"/>
          <w:kern w:val="0"/>
          <w:sz w:val="22"/>
        </w:rPr>
        <w:t>生命</w:t>
      </w:r>
      <w:r w:rsidR="00C97267">
        <w:rPr>
          <w:rFonts w:ascii="Tahoma" w:eastAsia="微软雅黑" w:hAnsi="Tahoma"/>
          <w:kern w:val="0"/>
          <w:sz w:val="22"/>
        </w:rPr>
        <w:t>/</w:t>
      </w:r>
      <w:r w:rsidR="00C97267">
        <w:rPr>
          <w:rFonts w:ascii="Tahoma" w:eastAsia="微软雅黑" w:hAnsi="Tahoma" w:hint="eastAsia"/>
          <w:kern w:val="0"/>
          <w:sz w:val="22"/>
        </w:rPr>
        <w:t>魔法</w:t>
      </w:r>
      <w:r w:rsidR="00C97267">
        <w:rPr>
          <w:rFonts w:ascii="Tahoma" w:eastAsia="微软雅黑" w:hAnsi="Tahoma"/>
          <w:kern w:val="0"/>
          <w:sz w:val="22"/>
        </w:rPr>
        <w:t>/</w:t>
      </w:r>
      <w:r w:rsidR="00C97267">
        <w:rPr>
          <w:rFonts w:ascii="Tahoma" w:eastAsia="微软雅黑" w:hAnsi="Tahoma" w:hint="eastAsia"/>
          <w:kern w:val="0"/>
          <w:sz w:val="22"/>
        </w:rPr>
        <w:t>怒气</w:t>
      </w:r>
      <w:r>
        <w:rPr>
          <w:rFonts w:ascii="Tahoma" w:eastAsia="微软雅黑" w:hAnsi="Tahoma" w:hint="eastAsia"/>
          <w:kern w:val="0"/>
          <w:sz w:val="22"/>
        </w:rPr>
        <w:t>值，</w:t>
      </w:r>
      <w:r w:rsidR="00C97267">
        <w:rPr>
          <w:rFonts w:ascii="Tahoma" w:eastAsia="微软雅黑" w:hAnsi="Tahoma" w:hint="eastAsia"/>
          <w:kern w:val="0"/>
          <w:sz w:val="22"/>
        </w:rPr>
        <w:t>只能</w:t>
      </w:r>
      <w:r>
        <w:rPr>
          <w:rFonts w:ascii="Tahoma" w:eastAsia="微软雅黑" w:hAnsi="Tahoma" w:hint="eastAsia"/>
          <w:kern w:val="0"/>
          <w:sz w:val="22"/>
        </w:rPr>
        <w:t>单段</w:t>
      </w:r>
      <w:r w:rsidR="00C97267">
        <w:rPr>
          <w:rFonts w:ascii="Tahoma" w:eastAsia="微软雅黑" w:hAnsi="Tahoma" w:hint="eastAsia"/>
          <w:kern w:val="0"/>
          <w:sz w:val="22"/>
        </w:rPr>
        <w:t>，不能多段</w:t>
      </w:r>
      <w:r>
        <w:rPr>
          <w:rFonts w:ascii="Tahoma" w:eastAsia="微软雅黑" w:hAnsi="Tahoma" w:hint="eastAsia"/>
          <w:kern w:val="0"/>
          <w:sz w:val="22"/>
        </w:rPr>
        <w:t>显示；</w:t>
      </w:r>
    </w:p>
    <w:p w14:paraId="2DA07E87" w14:textId="48E8EFFF" w:rsidR="009876C2" w:rsidRDefault="009876C2" w:rsidP="006C13D4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没有加满动画功能；</w:t>
      </w:r>
    </w:p>
    <w:p w14:paraId="4ADA8B49" w14:textId="129FB4BD" w:rsidR="006C13D4" w:rsidRDefault="00C97267" w:rsidP="006C13D4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没有</w:t>
      </w:r>
      <w:r w:rsidR="006C13D4">
        <w:rPr>
          <w:rFonts w:ascii="Tahoma" w:eastAsia="微软雅黑" w:hAnsi="Tahoma" w:hint="eastAsia"/>
          <w:kern w:val="0"/>
          <w:sz w:val="22"/>
        </w:rPr>
        <w:t>单位名称</w:t>
      </w:r>
      <w:r>
        <w:rPr>
          <w:rFonts w:ascii="Tahoma" w:eastAsia="微软雅黑" w:hAnsi="Tahoma" w:hint="eastAsia"/>
          <w:kern w:val="0"/>
          <w:sz w:val="22"/>
        </w:rPr>
        <w:t>显示</w:t>
      </w:r>
      <w:r w:rsidR="006C13D4">
        <w:rPr>
          <w:rFonts w:ascii="Tahoma" w:eastAsia="微软雅黑" w:hAnsi="Tahoma" w:hint="eastAsia"/>
          <w:kern w:val="0"/>
          <w:sz w:val="22"/>
        </w:rPr>
        <w:t>；</w:t>
      </w:r>
    </w:p>
    <w:p w14:paraId="35023F70" w14:textId="13E58351" w:rsidR="004E0769" w:rsidRDefault="00C97267" w:rsidP="006C13D4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没有</w:t>
      </w:r>
      <w:r w:rsidR="006C13D4">
        <w:rPr>
          <w:rFonts w:ascii="Tahoma" w:eastAsia="微软雅黑" w:hAnsi="Tahoma" w:hint="eastAsia"/>
          <w:kern w:val="0"/>
          <w:sz w:val="22"/>
        </w:rPr>
        <w:t>单位状态</w:t>
      </w:r>
      <w:r>
        <w:rPr>
          <w:rFonts w:ascii="Tahoma" w:eastAsia="微软雅黑" w:hAnsi="Tahoma" w:hint="eastAsia"/>
          <w:kern w:val="0"/>
          <w:sz w:val="22"/>
        </w:rPr>
        <w:t>显示</w:t>
      </w:r>
      <w:r w:rsidR="004E0769">
        <w:rPr>
          <w:rFonts w:ascii="Tahoma" w:eastAsia="微软雅黑" w:hAnsi="Tahoma" w:hint="eastAsia"/>
          <w:kern w:val="0"/>
          <w:sz w:val="22"/>
        </w:rPr>
        <w:t>。</w:t>
      </w:r>
    </w:p>
    <w:p w14:paraId="62AFD406" w14:textId="13C77831" w:rsidR="002E3D17" w:rsidRPr="00FF6603" w:rsidRDefault="002E3D17" w:rsidP="00FF66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BB9A9BC" w14:textId="61B1FE0F" w:rsidR="00FF6603" w:rsidRPr="00FF6603" w:rsidRDefault="00034E9A" w:rsidP="00034E9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879B9E9" w14:textId="2B5403DE" w:rsidR="0099741A" w:rsidRPr="0099741A" w:rsidRDefault="0099741A" w:rsidP="0099741A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以</w:t>
      </w:r>
      <w:r w:rsidR="00772C90">
        <w:rPr>
          <w:rFonts w:ascii="Tahoma" w:eastAsia="微软雅黑" w:hAnsi="Tahoma" w:hint="eastAsia"/>
          <w:kern w:val="0"/>
          <w:sz w:val="22"/>
        </w:rPr>
        <w:t xml:space="preserve"> </w:t>
      </w:r>
      <w:r w:rsidR="009B14FA">
        <w:rPr>
          <w:rFonts w:ascii="Tahoma" w:eastAsia="微软雅黑" w:hAnsi="Tahoma" w:hint="eastAsia"/>
          <w:kern w:val="0"/>
          <w:sz w:val="22"/>
        </w:rPr>
        <w:t>生命</w:t>
      </w:r>
      <w:r w:rsidR="009B14FA">
        <w:rPr>
          <w:rFonts w:ascii="Tahoma" w:eastAsia="微软雅黑" w:hAnsi="Tahoma" w:hint="eastAsia"/>
          <w:kern w:val="0"/>
          <w:sz w:val="22"/>
        </w:rPr>
        <w:t>+</w:t>
      </w:r>
      <w:r w:rsidR="009B14FA">
        <w:rPr>
          <w:rFonts w:ascii="Tahoma" w:eastAsia="微软雅黑" w:hAnsi="Tahoma" w:hint="eastAsia"/>
          <w:kern w:val="0"/>
          <w:sz w:val="22"/>
        </w:rPr>
        <w:t>魔法框</w:t>
      </w:r>
      <w:r w:rsidR="009B14F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为例，</w:t>
      </w:r>
      <w:r w:rsidR="00772C90">
        <w:rPr>
          <w:rFonts w:ascii="Tahoma" w:eastAsia="微软雅黑" w:hAnsi="Tahoma" w:hint="eastAsia"/>
          <w:kern w:val="0"/>
          <w:sz w:val="22"/>
        </w:rPr>
        <w:t>图解</w:t>
      </w:r>
      <w:r w:rsidRPr="0099741A">
        <w:rPr>
          <w:rFonts w:ascii="Tahoma" w:eastAsia="微软雅黑" w:hAnsi="Tahoma" w:hint="eastAsia"/>
          <w:kern w:val="0"/>
          <w:sz w:val="22"/>
        </w:rPr>
        <w:t>结构如下：</w:t>
      </w:r>
    </w:p>
    <w:p w14:paraId="00DDF837" w14:textId="05C50342" w:rsidR="00F63498" w:rsidRPr="00975D1D" w:rsidRDefault="003404FA" w:rsidP="003404F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E70488D" wp14:editId="2282DB2A">
            <wp:extent cx="4251960" cy="2122793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6328" cy="2124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02E0BB" w14:textId="77777777" w:rsidR="00042327" w:rsidRDefault="00975D1D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75D1D">
        <w:rPr>
          <w:rFonts w:ascii="Tahoma" w:eastAsia="微软雅黑" w:hAnsi="Tahoma" w:hint="eastAsia"/>
          <w:kern w:val="0"/>
          <w:sz w:val="22"/>
        </w:rPr>
        <w:t>其中</w:t>
      </w:r>
      <w:r w:rsidR="00042327">
        <w:rPr>
          <w:rFonts w:ascii="Tahoma" w:eastAsia="微软雅黑" w:hAnsi="Tahoma" w:hint="eastAsia"/>
          <w:kern w:val="0"/>
          <w:sz w:val="22"/>
        </w:rPr>
        <w:t>：</w:t>
      </w:r>
    </w:p>
    <w:p w14:paraId="675820E3" w14:textId="49B60718" w:rsidR="00042327" w:rsidRDefault="00042327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473BAA">
        <w:rPr>
          <w:rFonts w:ascii="Tahoma" w:eastAsia="微软雅黑" w:hAnsi="Tahoma" w:hint="eastAsia"/>
          <w:kern w:val="0"/>
          <w:sz w:val="22"/>
        </w:rPr>
        <w:t>段上限</w:t>
      </w:r>
      <w:r w:rsidR="00473BAA">
        <w:rPr>
          <w:rFonts w:ascii="Tahoma" w:eastAsia="微软雅黑" w:hAnsi="Tahoma"/>
          <w:kern w:val="0"/>
          <w:sz w:val="22"/>
        </w:rPr>
        <w:t>/</w:t>
      </w:r>
      <w:r w:rsidR="00473BAA">
        <w:rPr>
          <w:rFonts w:ascii="Tahoma" w:eastAsia="微软雅黑" w:hAnsi="Tahoma" w:hint="eastAsia"/>
          <w:kern w:val="0"/>
          <w:sz w:val="22"/>
        </w:rPr>
        <w:t>额定值为固定最大生命</w:t>
      </w:r>
      <w:r w:rsidR="00473BAA">
        <w:rPr>
          <w:rFonts w:ascii="Tahoma" w:eastAsia="微软雅黑" w:hAnsi="Tahoma"/>
          <w:kern w:val="0"/>
          <w:sz w:val="22"/>
        </w:rPr>
        <w:t>/</w:t>
      </w:r>
      <w:r w:rsidR="00473BAA">
        <w:rPr>
          <w:rFonts w:ascii="Tahoma" w:eastAsia="微软雅黑" w:hAnsi="Tahoma" w:hint="eastAsia"/>
          <w:kern w:val="0"/>
          <w:sz w:val="22"/>
        </w:rPr>
        <w:t>魔法</w:t>
      </w:r>
      <w:r w:rsidR="00473BAA">
        <w:rPr>
          <w:rFonts w:ascii="Tahoma" w:eastAsia="微软雅黑" w:hAnsi="Tahoma"/>
          <w:kern w:val="0"/>
          <w:sz w:val="22"/>
        </w:rPr>
        <w:t>/</w:t>
      </w:r>
      <w:r w:rsidR="00473BAA">
        <w:rPr>
          <w:rFonts w:ascii="Tahoma" w:eastAsia="微软雅黑" w:hAnsi="Tahoma" w:hint="eastAsia"/>
          <w:kern w:val="0"/>
          <w:sz w:val="22"/>
        </w:rPr>
        <w:t>怒气值，只能单段，不能多段显示</w:t>
      </w:r>
      <w:r w:rsidR="00975D1D">
        <w:rPr>
          <w:rFonts w:ascii="Tahoma" w:eastAsia="微软雅黑" w:hAnsi="Tahoma" w:hint="eastAsia"/>
          <w:kern w:val="0"/>
          <w:sz w:val="22"/>
        </w:rPr>
        <w:t>。</w:t>
      </w:r>
    </w:p>
    <w:p w14:paraId="40D74353" w14:textId="4455935E" w:rsidR="00975D1D" w:rsidRDefault="00473BAA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内部的硬性设置，由于每个单位的生命框风格简单</w:t>
      </w:r>
      <w:r w:rsidR="00412B56">
        <w:rPr>
          <w:rFonts w:ascii="Tahoma" w:eastAsia="微软雅黑" w:hAnsi="Tahoma" w:hint="eastAsia"/>
          <w:kern w:val="0"/>
          <w:sz w:val="22"/>
        </w:rPr>
        <w:t>，所以不需要</w:t>
      </w:r>
      <w:r w:rsidR="00975D1D" w:rsidRPr="00975D1D">
        <w:rPr>
          <w:rFonts w:ascii="Tahoma" w:eastAsia="微软雅黑" w:hAnsi="Tahoma" w:hint="eastAsia"/>
          <w:kern w:val="0"/>
          <w:sz w:val="22"/>
        </w:rPr>
        <w:t>。</w:t>
      </w:r>
    </w:p>
    <w:p w14:paraId="5E87FDEA" w14:textId="77777777" w:rsidR="00047E75" w:rsidRPr="00975D1D" w:rsidRDefault="00047E75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75D1D">
        <w:rPr>
          <w:rFonts w:ascii="Tahoma" w:eastAsia="微软雅黑" w:hAnsi="Tahoma"/>
          <w:kern w:val="0"/>
          <w:sz w:val="22"/>
        </w:rPr>
        <w:br w:type="page"/>
      </w:r>
    </w:p>
    <w:p w14:paraId="2224F318" w14:textId="15D43EC9" w:rsidR="008A08FD" w:rsidRDefault="008A08FD" w:rsidP="00927878">
      <w:pPr>
        <w:pStyle w:val="3"/>
      </w:pPr>
      <w:r>
        <w:rPr>
          <w:rFonts w:hint="eastAsia"/>
        </w:rPr>
        <w:lastRenderedPageBreak/>
        <w:t>参数条</w:t>
      </w:r>
    </w:p>
    <w:p w14:paraId="02837B44" w14:textId="794E69DB" w:rsidR="00926B36" w:rsidRPr="008B2A95" w:rsidRDefault="00926B36" w:rsidP="00926B36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参数条样式</w:t>
      </w:r>
    </w:p>
    <w:p w14:paraId="2BB37998" w14:textId="77777777" w:rsidR="00606790" w:rsidRDefault="00606790" w:rsidP="00926B3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下图为背景框与参数条的组合关系。</w:t>
      </w:r>
    </w:p>
    <w:p w14:paraId="33C24074" w14:textId="69F4E5B6" w:rsidR="00606790" w:rsidRPr="00606790" w:rsidRDefault="00606790" w:rsidP="00926B3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配置参数条坐标时，注意要使得参数条与背景框完美嵌入。</w:t>
      </w:r>
    </w:p>
    <w:p w14:paraId="594FC332" w14:textId="5339D577" w:rsidR="00926B36" w:rsidRPr="00C02B89" w:rsidRDefault="00926B36" w:rsidP="00926B3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02B89">
        <w:rPr>
          <w:rFonts w:ascii="Tahoma" w:eastAsia="微软雅黑" w:hAnsi="Tahoma" w:hint="eastAsia"/>
          <w:bCs/>
          <w:kern w:val="0"/>
          <w:sz w:val="22"/>
        </w:rPr>
        <w:t>参数条的详细样式配置，可以去看看</w:t>
      </w:r>
      <w:r w:rsidR="00C02B89" w:rsidRPr="00C02B89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C02B89">
        <w:rPr>
          <w:rFonts w:ascii="Tahoma" w:eastAsia="微软雅黑" w:hAnsi="Tahoma"/>
          <w:bCs/>
          <w:kern w:val="0"/>
          <w:sz w:val="22"/>
        </w:rPr>
        <w:t>”</w:t>
      </w:r>
      <w:r w:rsidR="00C02B89" w:rsidRPr="00C02B89">
        <w:rPr>
          <w:rFonts w:ascii="Tahoma" w:eastAsia="微软雅黑" w:hAnsi="Tahoma"/>
          <w:bCs/>
          <w:color w:val="0070C0"/>
          <w:kern w:val="0"/>
          <w:sz w:val="22"/>
        </w:rPr>
        <w:t>1.</w:t>
      </w:r>
      <w:r w:rsidR="00C02B89" w:rsidRPr="00C02B89">
        <w:rPr>
          <w:rFonts w:ascii="Tahoma" w:eastAsia="微软雅黑" w:hAnsi="Tahoma"/>
          <w:bCs/>
          <w:color w:val="0070C0"/>
          <w:kern w:val="0"/>
          <w:sz w:val="22"/>
        </w:rPr>
        <w:t>系统</w:t>
      </w:r>
      <w:r w:rsidR="00C02B89" w:rsidRPr="00C02B89">
        <w:rPr>
          <w:rFonts w:ascii="Tahoma" w:eastAsia="微软雅黑" w:hAnsi="Tahoma" w:hint="eastAsia"/>
          <w:bCs/>
          <w:color w:val="0070C0"/>
          <w:kern w:val="0"/>
          <w:sz w:val="22"/>
        </w:rPr>
        <w:t xml:space="preserve"> &gt; </w:t>
      </w:r>
      <w:r w:rsidRPr="00C02B89">
        <w:rPr>
          <w:rFonts w:ascii="Tahoma" w:eastAsia="微软雅黑" w:hAnsi="Tahoma" w:hint="eastAsia"/>
          <w:bCs/>
          <w:color w:val="0070C0"/>
          <w:kern w:val="0"/>
          <w:sz w:val="22"/>
        </w:rPr>
        <w:t>关于参数条</w:t>
      </w:r>
      <w:r w:rsidRPr="00C02B89">
        <w:rPr>
          <w:rFonts w:ascii="Tahoma" w:eastAsia="微软雅黑" w:hAnsi="Tahoma" w:hint="eastAsia"/>
          <w:bCs/>
          <w:color w:val="0070C0"/>
          <w:kern w:val="0"/>
          <w:sz w:val="22"/>
        </w:rPr>
        <w:t>.docx</w:t>
      </w:r>
      <w:r w:rsidRPr="00C02B89">
        <w:rPr>
          <w:rFonts w:ascii="Tahoma" w:eastAsia="微软雅黑" w:hAnsi="Tahoma"/>
          <w:bCs/>
          <w:kern w:val="0"/>
          <w:sz w:val="22"/>
        </w:rPr>
        <w:t>”</w:t>
      </w:r>
      <w:r w:rsidR="00565D6A" w:rsidRPr="00C02B89">
        <w:rPr>
          <w:rFonts w:ascii="Tahoma" w:eastAsia="微软雅黑" w:hAnsi="Tahoma" w:hint="eastAsia"/>
          <w:bCs/>
          <w:kern w:val="0"/>
          <w:sz w:val="22"/>
        </w:rPr>
        <w:t>，这里不赘述</w:t>
      </w:r>
      <w:r w:rsidRPr="00C02B89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3BA97ED" w14:textId="24C156D7" w:rsidR="00926B36" w:rsidRPr="000B78DC" w:rsidRDefault="00B44101" w:rsidP="000B78D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4410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7CBD619" wp14:editId="41EF744C">
            <wp:extent cx="2804160" cy="832157"/>
            <wp:effectExtent l="0" t="0" r="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3189" cy="8378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63326A" w14:textId="6846176F" w:rsidR="00926B36" w:rsidRDefault="000B78DC" w:rsidP="00926B3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D004EEA" wp14:editId="48BF26F3">
            <wp:extent cx="2034540" cy="571500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920C1C" w14:textId="50D1AA96" w:rsidR="00926B36" w:rsidRDefault="000B78DC" w:rsidP="00926B3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E495122" wp14:editId="35E5D79F">
            <wp:extent cx="4686300" cy="1143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8A1848" w14:textId="1A14A317" w:rsidR="000B78DC" w:rsidRPr="00A723CD" w:rsidRDefault="000B78DC" w:rsidP="00926B3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F829CB0" wp14:editId="7124566E">
            <wp:extent cx="1562100" cy="1143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E774D3" w14:textId="5BDBE89B" w:rsidR="00926B36" w:rsidRPr="00AD76DA" w:rsidRDefault="00926B36" w:rsidP="00926B3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图中有</w:t>
      </w:r>
      <w:r>
        <w:rPr>
          <w:rFonts w:ascii="Tahoma" w:eastAsia="微软雅黑" w:hAnsi="Tahoma" w:hint="eastAsia"/>
          <w:bCs/>
          <w:kern w:val="0"/>
          <w:sz w:val="22"/>
        </w:rPr>
        <w:t>背景框和</w:t>
      </w:r>
      <w:r>
        <w:rPr>
          <w:rFonts w:ascii="Tahoma" w:eastAsia="微软雅黑" w:hAnsi="Tahoma" w:hint="eastAsia"/>
          <w:bCs/>
          <w:kern w:val="0"/>
          <w:sz w:val="22"/>
        </w:rPr>
        <w:t>3</w:t>
      </w:r>
      <w:r w:rsidRPr="00AD76DA">
        <w:rPr>
          <w:rFonts w:ascii="Tahoma" w:eastAsia="微软雅黑" w:hAnsi="Tahoma" w:hint="eastAsia"/>
          <w:bCs/>
          <w:kern w:val="0"/>
          <w:sz w:val="22"/>
        </w:rPr>
        <w:t>个参数条</w:t>
      </w:r>
      <w:r>
        <w:rPr>
          <w:rFonts w:ascii="Tahoma" w:eastAsia="微软雅黑" w:hAnsi="Tahoma" w:hint="eastAsia"/>
          <w:bCs/>
          <w:kern w:val="0"/>
          <w:sz w:val="22"/>
        </w:rPr>
        <w:t>：（前景框为空图片）</w:t>
      </w:r>
    </w:p>
    <w:p w14:paraId="737996A5" w14:textId="5E4F1CB0" w:rsidR="00926B36" w:rsidRPr="00AD76DA" w:rsidRDefault="00926B36" w:rsidP="00926B36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生命条：</w:t>
      </w:r>
      <w:r>
        <w:rPr>
          <w:rFonts w:ascii="Tahoma" w:eastAsia="微软雅黑" w:hAnsi="Tahoma" w:hint="eastAsia"/>
          <w:bCs/>
          <w:kern w:val="0"/>
          <w:sz w:val="22"/>
        </w:rPr>
        <w:t>段数</w:t>
      </w:r>
      <w:r w:rsidR="007742A4">
        <w:rPr>
          <w:rFonts w:ascii="Tahoma" w:eastAsia="微软雅黑" w:hAnsi="Tahoma"/>
          <w:bCs/>
          <w:kern w:val="0"/>
          <w:sz w:val="22"/>
        </w:rPr>
        <w:t>1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流动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凹槽条</w:t>
      </w:r>
    </w:p>
    <w:p w14:paraId="1A952989" w14:textId="391935D4" w:rsidR="00926B36" w:rsidRPr="00AD76DA" w:rsidRDefault="00926B36" w:rsidP="00926B36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魔法条：</w:t>
      </w:r>
      <w:r w:rsidR="007742A4">
        <w:rPr>
          <w:rFonts w:ascii="Tahoma" w:eastAsia="微软雅黑" w:hAnsi="Tahoma" w:hint="eastAsia"/>
          <w:bCs/>
          <w:kern w:val="0"/>
          <w:sz w:val="22"/>
        </w:rPr>
        <w:t>关闭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</w:t>
      </w:r>
    </w:p>
    <w:p w14:paraId="67672E54" w14:textId="142798BA" w:rsidR="00926B36" w:rsidRDefault="00926B36" w:rsidP="00926B36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怒气条：</w:t>
      </w:r>
      <w:r w:rsidR="007742A4">
        <w:rPr>
          <w:rFonts w:ascii="Tahoma" w:eastAsia="微软雅黑" w:hAnsi="Tahoma" w:hint="eastAsia"/>
          <w:bCs/>
          <w:kern w:val="0"/>
          <w:sz w:val="22"/>
        </w:rPr>
        <w:t>关闭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</w:t>
      </w:r>
    </w:p>
    <w:p w14:paraId="6B3C8624" w14:textId="0BF2F3AA" w:rsidR="00A82A55" w:rsidRPr="00926B36" w:rsidRDefault="00A82A55" w:rsidP="008A08F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F932A6B" w14:textId="77777777" w:rsidR="00A82A55" w:rsidRPr="008B2A95" w:rsidRDefault="00A82A55" w:rsidP="00A82A5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加满动画</w:t>
      </w:r>
    </w:p>
    <w:p w14:paraId="3BCF1055" w14:textId="77777777" w:rsidR="00A82A55" w:rsidRPr="00606790" w:rsidRDefault="00A82A55" w:rsidP="007742A4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加满动画是指，框出现时，生命条加满过程的动画。</w:t>
      </w:r>
    </w:p>
    <w:p w14:paraId="03FEB3D0" w14:textId="4129046E" w:rsidR="00A82A55" w:rsidRPr="00ED04C6" w:rsidRDefault="00053DBE" w:rsidP="007742A4">
      <w:pPr>
        <w:snapToGrid w:val="0"/>
      </w:pPr>
      <w:r>
        <w:rPr>
          <w:rFonts w:ascii="Tahoma" w:eastAsia="微软雅黑" w:hAnsi="Tahoma" w:hint="eastAsia"/>
          <w:bCs/>
          <w:kern w:val="0"/>
          <w:sz w:val="22"/>
        </w:rPr>
        <w:t>由于指针或受到攻击时，框会临时显现，所以加满动画用处不大。</w:t>
      </w:r>
    </w:p>
    <w:p w14:paraId="027A797C" w14:textId="5B5DD3CD" w:rsidR="00A82A55" w:rsidRDefault="00F72A4A" w:rsidP="007742A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</w:t>
      </w:r>
      <w:r w:rsidR="00053DBE">
        <w:rPr>
          <w:rFonts w:ascii="Tahoma" w:eastAsia="微软雅黑" w:hAnsi="Tahoma" w:hint="eastAsia"/>
          <w:kern w:val="0"/>
          <w:sz w:val="22"/>
        </w:rPr>
        <w:t>该功能是关闭的。</w:t>
      </w:r>
    </w:p>
    <w:p w14:paraId="7997C719" w14:textId="77777777" w:rsidR="00831A16" w:rsidRDefault="00831A16">
      <w:pPr>
        <w:widowControl/>
        <w:jc w:val="left"/>
      </w:pPr>
      <w:r>
        <w:br w:type="page"/>
      </w:r>
    </w:p>
    <w:p w14:paraId="12C2A76D" w14:textId="7D97C12F" w:rsidR="008B6365" w:rsidRPr="008A08FD" w:rsidRDefault="008B6365" w:rsidP="00927878">
      <w:pPr>
        <w:pStyle w:val="3"/>
      </w:pPr>
      <w:r>
        <w:rPr>
          <w:rFonts w:hint="eastAsia"/>
        </w:rPr>
        <w:lastRenderedPageBreak/>
        <w:t>参数数字</w:t>
      </w:r>
    </w:p>
    <w:p w14:paraId="1017F85F" w14:textId="5AA3D364" w:rsidR="008B2A95" w:rsidRDefault="008B2A95" w:rsidP="008B636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参数</w:t>
      </w:r>
      <w:r>
        <w:rPr>
          <w:rFonts w:ascii="Tahoma" w:eastAsia="微软雅黑" w:hAnsi="Tahoma" w:hint="eastAsia"/>
          <w:b/>
          <w:bCs/>
          <w:kern w:val="0"/>
          <w:sz w:val="22"/>
        </w:rPr>
        <w:t>数字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样式</w:t>
      </w:r>
    </w:p>
    <w:p w14:paraId="4885A7C9" w14:textId="404AA04A" w:rsidR="002D5A7D" w:rsidRPr="00606790" w:rsidRDefault="002D5A7D" w:rsidP="002D5A7D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下图为背景框与参数</w:t>
      </w:r>
      <w:r>
        <w:rPr>
          <w:rFonts w:ascii="Tahoma" w:eastAsia="微软雅黑" w:hAnsi="Tahoma" w:hint="eastAsia"/>
          <w:bCs/>
          <w:kern w:val="0"/>
          <w:sz w:val="22"/>
        </w:rPr>
        <w:t>数字</w:t>
      </w:r>
      <w:r w:rsidRPr="00606790">
        <w:rPr>
          <w:rFonts w:ascii="Tahoma" w:eastAsia="微软雅黑" w:hAnsi="Tahoma" w:hint="eastAsia"/>
          <w:bCs/>
          <w:kern w:val="0"/>
          <w:sz w:val="22"/>
        </w:rPr>
        <w:t>的组合关系。</w:t>
      </w:r>
    </w:p>
    <w:p w14:paraId="4A82A6A1" w14:textId="3F12BA51" w:rsidR="002D5A7D" w:rsidRPr="00C02B89" w:rsidRDefault="002D5A7D" w:rsidP="00504195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bCs/>
          <w:kern w:val="0"/>
          <w:sz w:val="22"/>
        </w:rPr>
      </w:pPr>
      <w:r w:rsidRPr="00C02B89">
        <w:rPr>
          <w:rFonts w:ascii="Tahoma" w:eastAsia="微软雅黑" w:hAnsi="Tahoma" w:hint="eastAsia"/>
          <w:bCs/>
          <w:kern w:val="0"/>
          <w:sz w:val="22"/>
        </w:rPr>
        <w:t>参数数字的详细样式配置，可以去看看</w:t>
      </w:r>
      <w:r w:rsidR="00C02B89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C02B89">
        <w:rPr>
          <w:rFonts w:ascii="Tahoma" w:eastAsia="微软雅黑" w:hAnsi="Tahoma"/>
          <w:bCs/>
          <w:kern w:val="0"/>
          <w:sz w:val="22"/>
        </w:rPr>
        <w:t>”</w:t>
      </w:r>
      <w:r w:rsidR="00C02B89" w:rsidRPr="00C02B89">
        <w:rPr>
          <w:rFonts w:ascii="Tahoma" w:eastAsia="微软雅黑" w:hAnsi="Tahoma"/>
          <w:bCs/>
          <w:color w:val="0070C0"/>
          <w:kern w:val="0"/>
          <w:sz w:val="22"/>
        </w:rPr>
        <w:t>1.</w:t>
      </w:r>
      <w:r w:rsidR="00C02B89" w:rsidRPr="00C02B89">
        <w:rPr>
          <w:rFonts w:ascii="Tahoma" w:eastAsia="微软雅黑" w:hAnsi="Tahoma"/>
          <w:bCs/>
          <w:color w:val="0070C0"/>
          <w:kern w:val="0"/>
          <w:sz w:val="22"/>
        </w:rPr>
        <w:t>系统</w:t>
      </w:r>
      <w:r w:rsidR="00C02B89" w:rsidRPr="00C02B89">
        <w:rPr>
          <w:rFonts w:ascii="Tahoma" w:eastAsia="微软雅黑" w:hAnsi="Tahoma" w:hint="eastAsia"/>
          <w:bCs/>
          <w:color w:val="0070C0"/>
          <w:kern w:val="0"/>
          <w:sz w:val="22"/>
        </w:rPr>
        <w:t xml:space="preserve"> &gt;</w:t>
      </w:r>
      <w:r w:rsidR="00C02B89" w:rsidRPr="00C02B89">
        <w:rPr>
          <w:rFonts w:ascii="Tahoma" w:eastAsia="微软雅黑" w:hAnsi="Tahoma"/>
          <w:bCs/>
          <w:color w:val="0070C0"/>
          <w:kern w:val="0"/>
          <w:sz w:val="22"/>
        </w:rPr>
        <w:t xml:space="preserve"> </w:t>
      </w:r>
      <w:r w:rsidRPr="00C02B89">
        <w:rPr>
          <w:rFonts w:ascii="Tahoma" w:eastAsia="微软雅黑" w:hAnsi="Tahoma" w:hint="eastAsia"/>
          <w:bCs/>
          <w:color w:val="0070C0"/>
          <w:kern w:val="0"/>
          <w:sz w:val="22"/>
        </w:rPr>
        <w:t>关于参数数字</w:t>
      </w:r>
      <w:r w:rsidRPr="00C02B89">
        <w:rPr>
          <w:rFonts w:ascii="Tahoma" w:eastAsia="微软雅黑" w:hAnsi="Tahoma" w:hint="eastAsia"/>
          <w:bCs/>
          <w:color w:val="0070C0"/>
          <w:kern w:val="0"/>
          <w:sz w:val="22"/>
        </w:rPr>
        <w:t>.docx</w:t>
      </w:r>
      <w:r w:rsidRPr="00C02B89">
        <w:rPr>
          <w:rFonts w:ascii="Tahoma" w:eastAsia="微软雅黑" w:hAnsi="Tahoma"/>
          <w:bCs/>
          <w:kern w:val="0"/>
          <w:sz w:val="22"/>
        </w:rPr>
        <w:t>”</w:t>
      </w:r>
      <w:r w:rsidR="00565D6A" w:rsidRPr="00C02B89">
        <w:rPr>
          <w:rFonts w:ascii="Tahoma" w:eastAsia="微软雅黑" w:hAnsi="Tahoma" w:hint="eastAsia"/>
          <w:bCs/>
          <w:kern w:val="0"/>
          <w:sz w:val="22"/>
        </w:rPr>
        <w:t>，这里不赘述</w:t>
      </w:r>
      <w:r w:rsidRPr="00C02B89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59F19A17" w14:textId="3D8BB1D7" w:rsidR="002D5A7D" w:rsidRPr="00402503" w:rsidRDefault="00402503" w:rsidP="0040250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0250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0CBC759" wp14:editId="3307DD57">
            <wp:extent cx="2103120" cy="770919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7987" cy="7727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FF8C82" w14:textId="032872C7" w:rsidR="006A731E" w:rsidRPr="00402503" w:rsidRDefault="000D1731" w:rsidP="000D1731">
      <w:pPr>
        <w:widowControl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</w:t>
      </w:r>
      <w:r w:rsidR="006A731E" w:rsidRPr="006A731E">
        <w:rPr>
          <w:rFonts w:ascii="Tahoma" w:eastAsia="微软雅黑" w:hAnsi="Tahoma" w:hint="eastAsia"/>
          <w:kern w:val="0"/>
          <w:sz w:val="22"/>
        </w:rPr>
        <w:t>图有</w:t>
      </w:r>
      <w:r w:rsidR="006A731E">
        <w:rPr>
          <w:rFonts w:ascii="Tahoma" w:eastAsia="微软雅黑" w:hAnsi="Tahoma" w:hint="eastAsia"/>
          <w:kern w:val="0"/>
          <w:sz w:val="22"/>
        </w:rPr>
        <w:t>背景框，</w:t>
      </w:r>
      <w:r w:rsidR="006A731E">
        <w:rPr>
          <w:rFonts w:ascii="Tahoma" w:eastAsia="微软雅黑" w:hAnsi="Tahoma" w:hint="eastAsia"/>
          <w:kern w:val="0"/>
          <w:sz w:val="22"/>
        </w:rPr>
        <w:t>1</w:t>
      </w:r>
      <w:r w:rsidR="006A731E">
        <w:rPr>
          <w:rFonts w:ascii="Tahoma" w:eastAsia="微软雅黑" w:hAnsi="Tahoma" w:hint="eastAsia"/>
          <w:kern w:val="0"/>
          <w:sz w:val="22"/>
        </w:rPr>
        <w:t>个参数条，</w:t>
      </w:r>
      <w:r w:rsidR="00402503">
        <w:rPr>
          <w:rFonts w:ascii="Tahoma" w:eastAsia="微软雅黑" w:hAnsi="Tahoma"/>
          <w:kern w:val="0"/>
          <w:sz w:val="22"/>
        </w:rPr>
        <w:t>1</w:t>
      </w:r>
      <w:r w:rsidR="006A731E">
        <w:rPr>
          <w:rFonts w:ascii="Tahoma" w:eastAsia="微软雅黑" w:hAnsi="Tahoma" w:hint="eastAsia"/>
          <w:kern w:val="0"/>
          <w:sz w:val="22"/>
        </w:rPr>
        <w:t>个参数数字。</w:t>
      </w:r>
      <w:r w:rsidR="00402503">
        <w:rPr>
          <w:rFonts w:ascii="Tahoma" w:eastAsia="微软雅黑" w:hAnsi="Tahoma" w:hint="eastAsia"/>
          <w:kern w:val="0"/>
          <w:sz w:val="22"/>
        </w:rPr>
        <w:t>其中</w:t>
      </w:r>
      <w:r w:rsidR="006A731E" w:rsidRPr="00AD76DA">
        <w:rPr>
          <w:rFonts w:ascii="Tahoma" w:eastAsia="微软雅黑" w:hAnsi="Tahoma" w:hint="eastAsia"/>
          <w:bCs/>
          <w:kern w:val="0"/>
          <w:sz w:val="22"/>
        </w:rPr>
        <w:t>生命</w:t>
      </w:r>
      <w:r w:rsidR="006A731E">
        <w:rPr>
          <w:rFonts w:ascii="Tahoma" w:eastAsia="微软雅黑" w:hAnsi="Tahoma" w:hint="eastAsia"/>
          <w:bCs/>
          <w:kern w:val="0"/>
          <w:sz w:val="22"/>
        </w:rPr>
        <w:t>数字</w:t>
      </w:r>
      <w:r w:rsidR="00402503">
        <w:rPr>
          <w:rFonts w:ascii="Tahoma" w:eastAsia="微软雅黑" w:hAnsi="Tahoma" w:hint="eastAsia"/>
          <w:bCs/>
          <w:kern w:val="0"/>
          <w:sz w:val="22"/>
        </w:rPr>
        <w:t>设为</w:t>
      </w:r>
      <w:r w:rsidR="00D0166E">
        <w:rPr>
          <w:rFonts w:ascii="Tahoma" w:eastAsia="微软雅黑" w:hAnsi="Tahoma" w:hint="eastAsia"/>
          <w:bCs/>
          <w:kern w:val="0"/>
          <w:sz w:val="22"/>
        </w:rPr>
        <w:t>右对齐</w:t>
      </w:r>
      <w:r w:rsidR="00402503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24E38814" w14:textId="5ABB2907" w:rsidR="006A731E" w:rsidRPr="00A00866" w:rsidRDefault="00A00866" w:rsidP="00A0086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0086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22F9A8F" wp14:editId="15695670">
            <wp:extent cx="1927860" cy="771144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1284" cy="7765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A47700" w14:textId="7CE846BE" w:rsidR="008B2A95" w:rsidRDefault="000D1731" w:rsidP="000D1731">
      <w:pPr>
        <w:widowControl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</w:t>
      </w:r>
      <w:r w:rsidRPr="006A731E">
        <w:rPr>
          <w:rFonts w:ascii="Tahoma" w:eastAsia="微软雅黑" w:hAnsi="Tahoma" w:hint="eastAsia"/>
          <w:kern w:val="0"/>
          <w:sz w:val="22"/>
        </w:rPr>
        <w:t>图</w:t>
      </w:r>
      <w:r w:rsidR="00D0166E" w:rsidRPr="006A731E">
        <w:rPr>
          <w:rFonts w:ascii="Tahoma" w:eastAsia="微软雅黑" w:hAnsi="Tahoma" w:hint="eastAsia"/>
          <w:kern w:val="0"/>
          <w:sz w:val="22"/>
        </w:rPr>
        <w:t>有</w:t>
      </w:r>
      <w:r w:rsidR="00D0166E">
        <w:rPr>
          <w:rFonts w:ascii="Tahoma" w:eastAsia="微软雅黑" w:hAnsi="Tahoma" w:hint="eastAsia"/>
          <w:kern w:val="0"/>
          <w:sz w:val="22"/>
        </w:rPr>
        <w:t>背景框，</w:t>
      </w:r>
      <w:r w:rsidR="00D0166E">
        <w:rPr>
          <w:rFonts w:ascii="Tahoma" w:eastAsia="微软雅黑" w:hAnsi="Tahoma"/>
          <w:kern w:val="0"/>
          <w:sz w:val="22"/>
        </w:rPr>
        <w:t>2</w:t>
      </w:r>
      <w:r w:rsidR="00D0166E">
        <w:rPr>
          <w:rFonts w:ascii="Tahoma" w:eastAsia="微软雅黑" w:hAnsi="Tahoma" w:hint="eastAsia"/>
          <w:kern w:val="0"/>
          <w:sz w:val="22"/>
        </w:rPr>
        <w:t>个参数条，</w:t>
      </w:r>
      <w:r w:rsidR="00D0166E">
        <w:rPr>
          <w:rFonts w:ascii="Tahoma" w:eastAsia="微软雅黑" w:hAnsi="Tahoma"/>
          <w:kern w:val="0"/>
          <w:sz w:val="22"/>
        </w:rPr>
        <w:t>2</w:t>
      </w:r>
      <w:r w:rsidR="00D0166E">
        <w:rPr>
          <w:rFonts w:ascii="Tahoma" w:eastAsia="微软雅黑" w:hAnsi="Tahoma" w:hint="eastAsia"/>
          <w:kern w:val="0"/>
          <w:sz w:val="22"/>
        </w:rPr>
        <w:t>个参数数字，</w:t>
      </w:r>
      <w:r w:rsidR="00402503">
        <w:rPr>
          <w:rFonts w:ascii="Tahoma" w:eastAsia="微软雅黑" w:hAnsi="Tahoma" w:hint="eastAsia"/>
          <w:kern w:val="0"/>
          <w:sz w:val="22"/>
        </w:rPr>
        <w:t>其中</w:t>
      </w:r>
      <w:r w:rsidR="00402503" w:rsidRPr="000D1731">
        <w:rPr>
          <w:rFonts w:ascii="Tahoma" w:eastAsia="微软雅黑" w:hAnsi="Tahoma" w:hint="eastAsia"/>
          <w:kern w:val="0"/>
          <w:sz w:val="22"/>
        </w:rPr>
        <w:t>生命数字和魔法数字设为右对齐。</w:t>
      </w:r>
    </w:p>
    <w:p w14:paraId="273D9FB1" w14:textId="77777777" w:rsidR="008B2A95" w:rsidRDefault="008B2A95" w:rsidP="008B636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生命数字</w:t>
      </w:r>
    </w:p>
    <w:p w14:paraId="4F7C027C" w14:textId="67065A66" w:rsidR="00CE34BC" w:rsidRDefault="00CE34BC" w:rsidP="00A0086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E34BC">
        <w:rPr>
          <w:rFonts w:ascii="Tahoma" w:eastAsia="微软雅黑" w:hAnsi="Tahoma" w:hint="eastAsia"/>
          <w:kern w:val="0"/>
          <w:sz w:val="22"/>
        </w:rPr>
        <w:t>需要说明的是</w:t>
      </w:r>
      <w:r w:rsidR="00A00866">
        <w:rPr>
          <w:rFonts w:ascii="Tahoma" w:eastAsia="微软雅黑" w:hAnsi="Tahoma" w:hint="eastAsia"/>
          <w:kern w:val="0"/>
          <w:sz w:val="22"/>
        </w:rPr>
        <w:t>，</w:t>
      </w:r>
      <w:r w:rsidR="00A00866" w:rsidRPr="00CE34BC">
        <w:rPr>
          <w:rFonts w:ascii="Tahoma" w:eastAsia="微软雅黑" w:hAnsi="Tahoma" w:hint="eastAsia"/>
          <w:bCs/>
          <w:kern w:val="0"/>
          <w:sz w:val="22"/>
        </w:rPr>
        <w:t>这里固定最大生命值为额定值。</w:t>
      </w:r>
      <w:r>
        <w:rPr>
          <w:rFonts w:ascii="Tahoma" w:eastAsia="微软雅黑" w:hAnsi="Tahoma" w:hint="eastAsia"/>
          <w:kern w:val="0"/>
          <w:sz w:val="22"/>
        </w:rPr>
        <w:t>（额定值是参数数字中的概念）</w:t>
      </w:r>
    </w:p>
    <w:p w14:paraId="711A8CC6" w14:textId="3FAABD61" w:rsidR="00A00866" w:rsidRDefault="00A00866" w:rsidP="00A0086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魔法、怒气同理。</w:t>
      </w:r>
    </w:p>
    <w:p w14:paraId="1CE33EF4" w14:textId="0525C21C" w:rsidR="00205602" w:rsidRPr="000D1731" w:rsidRDefault="00CE34BC" w:rsidP="00CE34B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即显示</w:t>
      </w:r>
      <w:r>
        <w:rPr>
          <w:rFonts w:ascii="Tahoma" w:eastAsia="微软雅黑" w:hAnsi="Tahoma"/>
          <w:bCs/>
          <w:kern w:val="0"/>
          <w:sz w:val="22"/>
        </w:rPr>
        <w:t>”678/720”</w:t>
      </w:r>
      <w:r>
        <w:rPr>
          <w:rFonts w:ascii="Tahoma" w:eastAsia="微软雅黑" w:hAnsi="Tahoma" w:hint="eastAsia"/>
          <w:bCs/>
          <w:kern w:val="0"/>
          <w:sz w:val="22"/>
        </w:rPr>
        <w:t>的格式时，</w:t>
      </w:r>
      <w:r>
        <w:rPr>
          <w:rFonts w:ascii="Tahoma" w:eastAsia="微软雅黑" w:hAnsi="Tahoma" w:hint="eastAsia"/>
          <w:bCs/>
          <w:kern w:val="0"/>
          <w:sz w:val="22"/>
        </w:rPr>
        <w:t>7</w:t>
      </w:r>
      <w:r>
        <w:rPr>
          <w:rFonts w:ascii="Tahoma" w:eastAsia="微软雅黑" w:hAnsi="Tahoma"/>
          <w:bCs/>
          <w:kern w:val="0"/>
          <w:sz w:val="22"/>
        </w:rPr>
        <w:t>20</w:t>
      </w:r>
      <w:r>
        <w:rPr>
          <w:rFonts w:ascii="Tahoma" w:eastAsia="微软雅黑" w:hAnsi="Tahoma" w:hint="eastAsia"/>
          <w:bCs/>
          <w:kern w:val="0"/>
          <w:sz w:val="22"/>
        </w:rPr>
        <w:t>是最大生命值。</w:t>
      </w:r>
    </w:p>
    <w:p w14:paraId="74C25BFE" w14:textId="30A76CDF" w:rsidR="00205602" w:rsidRDefault="007742A4" w:rsidP="0020560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="00205602"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205602">
        <w:rPr>
          <w:rFonts w:ascii="Tahoma" w:eastAsia="微软雅黑" w:hAnsi="Tahoma" w:hint="eastAsia"/>
          <w:b/>
          <w:bCs/>
          <w:kern w:val="0"/>
          <w:sz w:val="22"/>
        </w:rPr>
        <w:t>插件指令临时显示数字</w:t>
      </w:r>
    </w:p>
    <w:p w14:paraId="798D4DE0" w14:textId="77777777" w:rsidR="00205602" w:rsidRDefault="00205602" w:rsidP="000D1731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你可以使用插件指令设置参数数字在战斗进行时出现。</w:t>
      </w:r>
    </w:p>
    <w:p w14:paraId="1A8ED3CE" w14:textId="4F74FF7F" w:rsidR="00205602" w:rsidRPr="000D1731" w:rsidRDefault="00AB7EC6" w:rsidP="000D1731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B7EC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15308C7" wp14:editId="2578A06A">
            <wp:extent cx="3520440" cy="1458543"/>
            <wp:effectExtent l="0" t="0" r="3810" b="889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8303" cy="1478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291974" w14:textId="1665300C" w:rsidR="00205602" w:rsidRDefault="00205602" w:rsidP="000D1731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但</w:t>
      </w:r>
      <w:r w:rsidR="00AB7EC6">
        <w:rPr>
          <w:rFonts w:ascii="Tahoma" w:eastAsia="微软雅黑" w:hAnsi="Tahoma" w:hint="eastAsia"/>
          <w:bCs/>
          <w:kern w:val="0"/>
          <w:sz w:val="22"/>
        </w:rPr>
        <w:t>注意</w:t>
      </w:r>
      <w:r>
        <w:rPr>
          <w:rFonts w:ascii="Tahoma" w:eastAsia="微软雅黑" w:hAnsi="Tahoma" w:hint="eastAsia"/>
          <w:bCs/>
          <w:kern w:val="0"/>
          <w:sz w:val="22"/>
        </w:rPr>
        <w:t>前提，你必须配置样式，如果样式为</w:t>
      </w:r>
      <w:r>
        <w:rPr>
          <w:rFonts w:ascii="Tahoma" w:eastAsia="微软雅黑" w:hAnsi="Tahoma" w:hint="eastAsia"/>
          <w:bCs/>
          <w:kern w:val="0"/>
          <w:sz w:val="22"/>
        </w:rPr>
        <w:t>0</w:t>
      </w:r>
      <w:r>
        <w:rPr>
          <w:rFonts w:ascii="Tahoma" w:eastAsia="微软雅黑" w:hAnsi="Tahoma" w:hint="eastAsia"/>
          <w:bCs/>
          <w:kern w:val="0"/>
          <w:sz w:val="22"/>
        </w:rPr>
        <w:t>，则什么都看不见。</w:t>
      </w:r>
    </w:p>
    <w:p w14:paraId="5F64316B" w14:textId="2D667A77" w:rsidR="00205602" w:rsidRPr="000D1731" w:rsidRDefault="000D1731" w:rsidP="000D173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D173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299064B" wp14:editId="61A69841">
            <wp:extent cx="2401230" cy="1158240"/>
            <wp:effectExtent l="0" t="0" r="0" b="381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5745" cy="1170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2E97F2" w14:textId="589D4185" w:rsidR="008B6365" w:rsidRPr="00ED04C6" w:rsidRDefault="008B6365" w:rsidP="008B636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465914C" w14:textId="6071B2F9" w:rsidR="00831A16" w:rsidRDefault="006641ED" w:rsidP="00BC7ACE">
      <w:pPr>
        <w:pStyle w:val="2"/>
      </w:pPr>
      <w:r>
        <w:rPr>
          <w:rFonts w:hint="eastAsia"/>
        </w:rPr>
        <w:lastRenderedPageBreak/>
        <w:t>简单</w:t>
      </w:r>
      <w:r w:rsidR="000464DE">
        <w:rPr>
          <w:rFonts w:hint="eastAsia"/>
        </w:rPr>
        <w:t>生命框创建</w:t>
      </w:r>
    </w:p>
    <w:p w14:paraId="7784063E" w14:textId="45378578" w:rsidR="00831A16" w:rsidRDefault="00831A16" w:rsidP="00927878">
      <w:pPr>
        <w:pStyle w:val="3"/>
      </w:pPr>
      <w:r w:rsidRPr="00831A16">
        <w:rPr>
          <w:rFonts w:hint="eastAsia"/>
        </w:rPr>
        <w:t>绑定关联</w:t>
      </w:r>
    </w:p>
    <w:p w14:paraId="7E082887" w14:textId="272EAFC1" w:rsidR="009E5687" w:rsidRDefault="00880092" w:rsidP="008800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战斗简单生命框自动绑定所有敌人和角色。</w:t>
      </w:r>
    </w:p>
    <w:p w14:paraId="208675FE" w14:textId="5CA0E985" w:rsidR="009E5687" w:rsidRDefault="00880092" w:rsidP="008800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敌人注释或者角色注释，可以绑定样式</w:t>
      </w:r>
      <w:r w:rsidR="009E5687">
        <w:rPr>
          <w:rFonts w:ascii="Tahoma" w:eastAsia="微软雅黑" w:hAnsi="Tahoma" w:hint="eastAsia"/>
          <w:kern w:val="0"/>
          <w:sz w:val="22"/>
        </w:rPr>
        <w:t>。</w:t>
      </w:r>
    </w:p>
    <w:p w14:paraId="60C6FE47" w14:textId="196FB36A" w:rsidR="00205896" w:rsidRPr="00F72A4A" w:rsidRDefault="00205896" w:rsidP="00F72A4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72A4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A2CB921" wp14:editId="69F05DD1">
            <wp:extent cx="3360420" cy="136143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6729" cy="1363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2B8792" w14:textId="4D2B54B0" w:rsidR="006B149F" w:rsidRPr="00F72A4A" w:rsidRDefault="00F72A4A" w:rsidP="00F72A4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72A4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929F0A9" wp14:editId="0FB1E8F3">
            <wp:extent cx="4436110" cy="3081670"/>
            <wp:effectExtent l="0" t="0" r="254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9807" cy="30842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5CB6A9" w14:textId="346E335F" w:rsidR="00F72A4A" w:rsidRPr="00F72A4A" w:rsidRDefault="00F72A4A" w:rsidP="00F72A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72A4A">
        <w:rPr>
          <w:rFonts w:ascii="Tahoma" w:eastAsia="微软雅黑" w:hAnsi="Tahoma" w:hint="eastAsia"/>
          <w:kern w:val="0"/>
          <w:sz w:val="22"/>
        </w:rPr>
        <w:t>若没有设置注释，则使用默认框。</w:t>
      </w:r>
    </w:p>
    <w:p w14:paraId="229938E0" w14:textId="77777777" w:rsidR="00F72A4A" w:rsidRDefault="00F72A4A" w:rsidP="008800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8D653D5" w14:textId="215ACCAD" w:rsidR="00E54136" w:rsidRDefault="00F72A4A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630D98D7" w14:textId="4D9F06A0" w:rsidR="00F24192" w:rsidRDefault="00F24192" w:rsidP="00927878">
      <w:pPr>
        <w:pStyle w:val="3"/>
      </w:pPr>
      <w:r>
        <w:rPr>
          <w:rFonts w:hint="eastAsia"/>
        </w:rPr>
        <w:lastRenderedPageBreak/>
        <w:t>时机</w:t>
      </w:r>
    </w:p>
    <w:p w14:paraId="42B26C74" w14:textId="1B2AD495" w:rsidR="006B0AB9" w:rsidRPr="008B2A95" w:rsidRDefault="006B0AB9" w:rsidP="006B0AB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显现</w:t>
      </w:r>
      <w:r w:rsidR="00384CA2">
        <w:rPr>
          <w:rFonts w:ascii="Tahoma" w:eastAsia="微软雅黑" w:hAnsi="Tahoma" w:hint="eastAsia"/>
          <w:b/>
          <w:bCs/>
          <w:kern w:val="0"/>
          <w:sz w:val="22"/>
        </w:rPr>
        <w:t>条件</w:t>
      </w:r>
    </w:p>
    <w:p w14:paraId="68CE0569" w14:textId="53985317" w:rsidR="006B0AB9" w:rsidRPr="00384CA2" w:rsidRDefault="00384CA2" w:rsidP="00384CA2">
      <w:pPr>
        <w:snapToGrid w:val="0"/>
        <w:rPr>
          <w:rFonts w:ascii="Tahoma" w:eastAsia="微软雅黑" w:hAnsi="Tahoma"/>
          <w:bCs/>
          <w:kern w:val="0"/>
          <w:sz w:val="22"/>
        </w:rPr>
      </w:pPr>
      <w:r w:rsidRPr="00384CA2">
        <w:rPr>
          <w:rFonts w:ascii="Tahoma" w:eastAsia="微软雅黑" w:hAnsi="Tahoma" w:hint="eastAsia"/>
          <w:bCs/>
          <w:kern w:val="0"/>
          <w:sz w:val="22"/>
        </w:rPr>
        <w:t>插件默认为自动显现，显现的条件为：</w:t>
      </w:r>
    </w:p>
    <w:p w14:paraId="15B87286" w14:textId="022D7AE5" w:rsidR="00384CA2" w:rsidRPr="00384CA2" w:rsidRDefault="00384CA2" w:rsidP="00384CA2">
      <w:pPr>
        <w:snapToGrid w:val="0"/>
        <w:rPr>
          <w:rFonts w:ascii="Tahoma" w:eastAsia="微软雅黑" w:hAnsi="Tahoma"/>
          <w:bCs/>
          <w:kern w:val="0"/>
          <w:sz w:val="22"/>
        </w:rPr>
      </w:pPr>
      <w:r w:rsidRPr="00384CA2">
        <w:rPr>
          <w:rFonts w:ascii="Tahoma" w:eastAsia="微软雅黑" w:hAnsi="Tahoma"/>
          <w:bCs/>
          <w:kern w:val="0"/>
          <w:sz w:val="22"/>
        </w:rPr>
        <w:tab/>
      </w:r>
      <w:r w:rsidRPr="00384CA2">
        <w:rPr>
          <w:rFonts w:ascii="Tahoma" w:eastAsia="微软雅黑" w:hAnsi="Tahoma" w:hint="eastAsia"/>
          <w:bCs/>
          <w:kern w:val="0"/>
          <w:sz w:val="22"/>
        </w:rPr>
        <w:t>菜单指针选中时</w:t>
      </w:r>
    </w:p>
    <w:p w14:paraId="77F15A49" w14:textId="54B75FA8" w:rsidR="00384CA2" w:rsidRDefault="00384CA2" w:rsidP="00384CA2">
      <w:pPr>
        <w:snapToGrid w:val="0"/>
        <w:rPr>
          <w:rFonts w:ascii="Tahoma" w:eastAsia="微软雅黑" w:hAnsi="Tahoma"/>
          <w:bCs/>
          <w:kern w:val="0"/>
          <w:sz w:val="22"/>
        </w:rPr>
      </w:pPr>
      <w:r w:rsidRPr="00384CA2">
        <w:rPr>
          <w:rFonts w:ascii="Tahoma" w:eastAsia="微软雅黑" w:hAnsi="Tahoma"/>
          <w:bCs/>
          <w:kern w:val="0"/>
          <w:sz w:val="22"/>
        </w:rPr>
        <w:tab/>
      </w:r>
      <w:r w:rsidRPr="00384CA2">
        <w:rPr>
          <w:rFonts w:ascii="Tahoma" w:eastAsia="微软雅黑" w:hAnsi="Tahoma" w:hint="eastAsia"/>
          <w:bCs/>
          <w:kern w:val="0"/>
          <w:sz w:val="22"/>
        </w:rPr>
        <w:t>我方</w:t>
      </w:r>
      <w:r w:rsidRPr="00384CA2">
        <w:rPr>
          <w:rFonts w:ascii="Tahoma" w:eastAsia="微软雅黑" w:hAnsi="Tahoma" w:hint="eastAsia"/>
          <w:bCs/>
          <w:kern w:val="0"/>
          <w:sz w:val="22"/>
        </w:rPr>
        <w:t>/</w:t>
      </w:r>
      <w:r w:rsidRPr="00384CA2">
        <w:rPr>
          <w:rFonts w:ascii="Tahoma" w:eastAsia="微软雅黑" w:hAnsi="Tahoma" w:hint="eastAsia"/>
          <w:bCs/>
          <w:kern w:val="0"/>
          <w:sz w:val="22"/>
        </w:rPr>
        <w:t>敌方生命值变化时（包括受伤和恢复）</w:t>
      </w:r>
    </w:p>
    <w:p w14:paraId="19DD8E4B" w14:textId="1240E785" w:rsidR="00384CA2" w:rsidRPr="00384CA2" w:rsidRDefault="00384CA2" w:rsidP="00384CA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84CA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73DDF09" wp14:editId="51B5176F">
            <wp:extent cx="3246120" cy="1021080"/>
            <wp:effectExtent l="0" t="0" r="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6120" cy="102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1605E" w14:textId="36F4592F" w:rsidR="00384CA2" w:rsidRPr="00384CA2" w:rsidRDefault="00384CA2" w:rsidP="00384CA2">
      <w:pPr>
        <w:snapToGrid w:val="0"/>
        <w:rPr>
          <w:rFonts w:ascii="Tahoma" w:eastAsia="微软雅黑" w:hAnsi="Tahoma"/>
          <w:bCs/>
          <w:kern w:val="0"/>
          <w:sz w:val="22"/>
        </w:rPr>
      </w:pPr>
      <w:r w:rsidRPr="00384CA2">
        <w:rPr>
          <w:rFonts w:ascii="Tahoma" w:eastAsia="微软雅黑" w:hAnsi="Tahoma" w:hint="eastAsia"/>
          <w:bCs/>
          <w:kern w:val="0"/>
          <w:sz w:val="22"/>
        </w:rPr>
        <w:t>你可以在样式中，强制生命框保持显示。</w:t>
      </w:r>
    </w:p>
    <w:p w14:paraId="4C5DE7D5" w14:textId="77777777" w:rsidR="00384CA2" w:rsidRPr="00384CA2" w:rsidRDefault="00384CA2" w:rsidP="00384CA2">
      <w:pPr>
        <w:snapToGrid w:val="0"/>
        <w:rPr>
          <w:rFonts w:ascii="Tahoma" w:eastAsia="微软雅黑" w:hAnsi="Tahoma"/>
          <w:bCs/>
          <w:kern w:val="0"/>
          <w:sz w:val="22"/>
        </w:rPr>
      </w:pPr>
    </w:p>
    <w:p w14:paraId="55A3CA3E" w14:textId="3FA2D5F9" w:rsidR="00694AF1" w:rsidRPr="008B2A95" w:rsidRDefault="00694AF1" w:rsidP="00694AF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修改样式</w:t>
      </w:r>
    </w:p>
    <w:p w14:paraId="2D1380EA" w14:textId="77777777" w:rsidR="00F72A4A" w:rsidRPr="00F72A4A" w:rsidRDefault="00F72A4A" w:rsidP="00F72A4A">
      <w:pPr>
        <w:snapToGrid w:val="0"/>
        <w:rPr>
          <w:rFonts w:ascii="Tahoma" w:eastAsia="微软雅黑" w:hAnsi="Tahoma"/>
          <w:bCs/>
          <w:kern w:val="0"/>
          <w:sz w:val="22"/>
        </w:rPr>
      </w:pPr>
      <w:r w:rsidRPr="00F72A4A">
        <w:rPr>
          <w:rFonts w:ascii="Tahoma" w:eastAsia="微软雅黑" w:hAnsi="Tahoma" w:hint="eastAsia"/>
          <w:bCs/>
          <w:kern w:val="0"/>
          <w:sz w:val="22"/>
        </w:rPr>
        <w:t>你可以通过插件指令临时修改指定敌人的样式，</w:t>
      </w:r>
    </w:p>
    <w:p w14:paraId="083C80C0" w14:textId="77777777" w:rsidR="00F72A4A" w:rsidRDefault="00F72A4A" w:rsidP="00F72A4A">
      <w:pPr>
        <w:snapToGrid w:val="0"/>
        <w:rPr>
          <w:rFonts w:ascii="Tahoma" w:eastAsia="微软雅黑" w:hAnsi="Tahoma"/>
          <w:bCs/>
          <w:kern w:val="0"/>
          <w:sz w:val="22"/>
        </w:rPr>
      </w:pPr>
      <w:r w:rsidRPr="00F72A4A">
        <w:rPr>
          <w:rFonts w:ascii="Tahoma" w:eastAsia="微软雅黑" w:hAnsi="Tahoma" w:hint="eastAsia"/>
          <w:bCs/>
          <w:kern w:val="0"/>
          <w:sz w:val="22"/>
        </w:rPr>
        <w:t>但是注意，这会刷新战场上所有单位的生命框。</w:t>
      </w:r>
    </w:p>
    <w:p w14:paraId="0BE58C90" w14:textId="51C6241F" w:rsidR="00F72A4A" w:rsidRPr="00F72A4A" w:rsidRDefault="00F72A4A" w:rsidP="00F72A4A">
      <w:pPr>
        <w:snapToGrid w:val="0"/>
        <w:rPr>
          <w:rFonts w:ascii="Tahoma" w:eastAsia="微软雅黑" w:hAnsi="Tahoma"/>
          <w:bCs/>
          <w:kern w:val="0"/>
          <w:sz w:val="22"/>
        </w:rPr>
      </w:pPr>
      <w:r w:rsidRPr="00F72A4A">
        <w:rPr>
          <w:rFonts w:ascii="Tahoma" w:eastAsia="微软雅黑" w:hAnsi="Tahoma" w:hint="eastAsia"/>
          <w:bCs/>
          <w:kern w:val="0"/>
          <w:sz w:val="22"/>
        </w:rPr>
        <w:t>（插件指令临时显示的生命数字，会</w:t>
      </w:r>
      <w:r>
        <w:rPr>
          <w:rFonts w:ascii="Tahoma" w:eastAsia="微软雅黑" w:hAnsi="Tahoma" w:hint="eastAsia"/>
          <w:bCs/>
          <w:kern w:val="0"/>
          <w:sz w:val="22"/>
        </w:rPr>
        <w:t>全部</w:t>
      </w:r>
      <w:r w:rsidRPr="00F72A4A">
        <w:rPr>
          <w:rFonts w:ascii="Tahoma" w:eastAsia="微软雅黑" w:hAnsi="Tahoma" w:hint="eastAsia"/>
          <w:bCs/>
          <w:kern w:val="0"/>
          <w:sz w:val="22"/>
        </w:rPr>
        <w:t>复原</w:t>
      </w:r>
      <w:r>
        <w:rPr>
          <w:rFonts w:ascii="Tahoma" w:eastAsia="微软雅黑" w:hAnsi="Tahoma" w:hint="eastAsia"/>
          <w:bCs/>
          <w:kern w:val="0"/>
          <w:sz w:val="22"/>
        </w:rPr>
        <w:t>原样式设置</w:t>
      </w:r>
      <w:r w:rsidRPr="00F72A4A">
        <w:rPr>
          <w:rFonts w:ascii="Tahoma" w:eastAsia="微软雅黑" w:hAnsi="Tahoma" w:hint="eastAsia"/>
          <w:bCs/>
          <w:kern w:val="0"/>
          <w:sz w:val="22"/>
        </w:rPr>
        <w:t>）</w:t>
      </w:r>
    </w:p>
    <w:p w14:paraId="42478EDB" w14:textId="6486D0A2" w:rsidR="00384CA2" w:rsidRPr="00384CA2" w:rsidRDefault="00384CA2" w:rsidP="00384CA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84CA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C28BF80" wp14:editId="0CE6CA8A">
            <wp:extent cx="3627120" cy="400787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2131" cy="406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F15727" w14:textId="77777777" w:rsidR="00F72A4A" w:rsidRPr="00F72A4A" w:rsidRDefault="00F72A4A" w:rsidP="006B0AB9">
      <w:pPr>
        <w:rPr>
          <w:rFonts w:ascii="Tahoma" w:eastAsia="微软雅黑" w:hAnsi="Tahoma"/>
          <w:bCs/>
          <w:kern w:val="0"/>
          <w:sz w:val="22"/>
        </w:rPr>
      </w:pPr>
    </w:p>
    <w:p w14:paraId="38D0D9D2" w14:textId="3335064C" w:rsidR="00F24192" w:rsidRPr="008B2A95" w:rsidRDefault="00694AF1" w:rsidP="00F2419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="00F24192"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F24192">
        <w:rPr>
          <w:rFonts w:ascii="Tahoma" w:eastAsia="微软雅黑" w:hAnsi="Tahoma" w:hint="eastAsia"/>
          <w:b/>
          <w:bCs/>
          <w:kern w:val="0"/>
          <w:sz w:val="22"/>
        </w:rPr>
        <w:t>中途出现</w:t>
      </w:r>
      <w:r w:rsidR="006B0AB9">
        <w:rPr>
          <w:rFonts w:ascii="Tahoma" w:eastAsia="微软雅黑" w:hAnsi="Tahoma" w:hint="eastAsia"/>
          <w:b/>
          <w:bCs/>
          <w:kern w:val="0"/>
          <w:sz w:val="22"/>
        </w:rPr>
        <w:t>的敌人</w:t>
      </w:r>
    </w:p>
    <w:p w14:paraId="3F3FF6CF" w14:textId="4D314D6D" w:rsidR="00F24192" w:rsidRDefault="00F72A4A" w:rsidP="00F2419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敌人</w:t>
      </w:r>
      <w:r w:rsidR="00F24192" w:rsidRPr="00F24192">
        <w:rPr>
          <w:rFonts w:ascii="Tahoma" w:eastAsia="微软雅黑" w:hAnsi="Tahoma"/>
          <w:bCs/>
          <w:kern w:val="0"/>
          <w:sz w:val="22"/>
        </w:rPr>
        <w:t>处于</w:t>
      </w:r>
      <w:r w:rsidR="00F24192" w:rsidRPr="00F24192">
        <w:rPr>
          <w:rFonts w:ascii="Tahoma" w:eastAsia="微软雅黑" w:hAnsi="Tahoma"/>
          <w:bCs/>
          <w:kern w:val="0"/>
          <w:sz w:val="22"/>
        </w:rPr>
        <w:t>"</w:t>
      </w:r>
      <w:r w:rsidR="00F24192" w:rsidRPr="00F24192">
        <w:rPr>
          <w:rFonts w:ascii="Tahoma" w:eastAsia="微软雅黑" w:hAnsi="Tahoma"/>
          <w:bCs/>
          <w:kern w:val="0"/>
          <w:sz w:val="22"/>
        </w:rPr>
        <w:t>中途出现</w:t>
      </w:r>
      <w:r w:rsidR="00F24192" w:rsidRPr="00F24192">
        <w:rPr>
          <w:rFonts w:ascii="Tahoma" w:eastAsia="微软雅黑" w:hAnsi="Tahoma"/>
          <w:bCs/>
          <w:kern w:val="0"/>
          <w:sz w:val="22"/>
        </w:rPr>
        <w:t>"</w:t>
      </w:r>
      <w:r w:rsidR="00F24192" w:rsidRPr="00F24192">
        <w:rPr>
          <w:rFonts w:ascii="Tahoma" w:eastAsia="微软雅黑" w:hAnsi="Tahoma"/>
          <w:bCs/>
          <w:kern w:val="0"/>
          <w:sz w:val="22"/>
        </w:rPr>
        <w:t>的状态时，</w:t>
      </w:r>
      <w:r>
        <w:rPr>
          <w:rFonts w:ascii="Tahoma" w:eastAsia="微软雅黑" w:hAnsi="Tahoma" w:hint="eastAsia"/>
          <w:bCs/>
          <w:kern w:val="0"/>
          <w:sz w:val="22"/>
        </w:rPr>
        <w:t>生命框不会</w:t>
      </w:r>
      <w:r w:rsidR="00F24192" w:rsidRPr="00F24192">
        <w:rPr>
          <w:rFonts w:ascii="Tahoma" w:eastAsia="微软雅黑" w:hAnsi="Tahoma"/>
          <w:bCs/>
          <w:kern w:val="0"/>
          <w:sz w:val="22"/>
        </w:rPr>
        <w:t>显示。</w:t>
      </w:r>
    </w:p>
    <w:p w14:paraId="7774267C" w14:textId="117FFA66" w:rsidR="00F72A4A" w:rsidRPr="00F24192" w:rsidRDefault="00F72A4A" w:rsidP="00F2419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出现后，才会显示。</w:t>
      </w:r>
    </w:p>
    <w:p w14:paraId="58D48278" w14:textId="5B59F27E" w:rsidR="00066598" w:rsidRPr="00066598" w:rsidRDefault="00066598" w:rsidP="0006659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6659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4A478C7" wp14:editId="20410284">
            <wp:extent cx="2222736" cy="1127760"/>
            <wp:effectExtent l="0" t="0" r="635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5560" cy="1129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6659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90AA7CE" wp14:editId="2011864D">
            <wp:extent cx="2735580" cy="1501506"/>
            <wp:effectExtent l="0" t="0" r="7620" b="381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5357" cy="1506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795F22" w14:textId="3C4350ED" w:rsidR="00F24192" w:rsidRDefault="000F3600" w:rsidP="000F360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679BAE3" w14:textId="5F51F4B9" w:rsidR="00F24192" w:rsidRPr="008B2A95" w:rsidRDefault="00694AF1" w:rsidP="00F2419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4</w:t>
      </w:r>
      <w:r w:rsidR="00F24192" w:rsidRPr="008B2A95">
        <w:rPr>
          <w:rFonts w:ascii="Tahoma" w:eastAsia="微软雅黑" w:hAnsi="Tahoma"/>
          <w:b/>
          <w:bCs/>
          <w:kern w:val="0"/>
          <w:sz w:val="22"/>
        </w:rPr>
        <w:t>)</w:t>
      </w:r>
      <w:r w:rsidR="006B0AB9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6B0AB9">
        <w:rPr>
          <w:rFonts w:ascii="Tahoma" w:eastAsia="微软雅黑" w:hAnsi="Tahoma" w:hint="eastAsia"/>
          <w:b/>
          <w:bCs/>
          <w:kern w:val="0"/>
          <w:sz w:val="22"/>
        </w:rPr>
        <w:t>敌人</w:t>
      </w:r>
      <w:r w:rsidR="00F24192">
        <w:rPr>
          <w:rFonts w:ascii="Tahoma" w:eastAsia="微软雅黑" w:hAnsi="Tahoma" w:hint="eastAsia"/>
          <w:b/>
          <w:bCs/>
          <w:kern w:val="0"/>
          <w:sz w:val="22"/>
        </w:rPr>
        <w:t>变身</w:t>
      </w:r>
    </w:p>
    <w:p w14:paraId="048396E1" w14:textId="7CF0AF03" w:rsidR="000F3600" w:rsidRDefault="000F3600" w:rsidP="00BC1AF9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对于该插件而言，</w:t>
      </w:r>
      <w:r w:rsidR="0021322C">
        <w:rPr>
          <w:rFonts w:ascii="Tahoma" w:eastAsia="微软雅黑" w:hAnsi="Tahoma" w:hint="eastAsia"/>
          <w:bCs/>
          <w:kern w:val="0"/>
          <w:sz w:val="22"/>
        </w:rPr>
        <w:t>敌人</w:t>
      </w:r>
      <w:r w:rsidR="00F24192" w:rsidRPr="00BC1AF9">
        <w:rPr>
          <w:rFonts w:ascii="Tahoma" w:eastAsia="微软雅黑" w:hAnsi="Tahoma"/>
          <w:bCs/>
          <w:kern w:val="0"/>
          <w:sz w:val="22"/>
        </w:rPr>
        <w:t>变身后，</w:t>
      </w:r>
      <w:r>
        <w:rPr>
          <w:rFonts w:ascii="Tahoma" w:eastAsia="微软雅黑" w:hAnsi="Tahoma" w:hint="eastAsia"/>
          <w:bCs/>
          <w:kern w:val="0"/>
          <w:sz w:val="22"/>
        </w:rPr>
        <w:t>数据变化不大。</w:t>
      </w:r>
    </w:p>
    <w:p w14:paraId="692DB775" w14:textId="2946CC7A" w:rsidR="00F24192" w:rsidRDefault="001A712F" w:rsidP="00BC1AF9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脚本层面上</w:t>
      </w:r>
      <w:r w:rsidR="00F24192" w:rsidRPr="00BC1AF9">
        <w:rPr>
          <w:rFonts w:ascii="Tahoma" w:eastAsia="微软雅黑" w:hAnsi="Tahoma"/>
          <w:bCs/>
          <w:kern w:val="0"/>
          <w:sz w:val="22"/>
        </w:rPr>
        <w:t>换了</w:t>
      </w:r>
      <w:r w:rsidR="002C2AFD">
        <w:rPr>
          <w:rFonts w:ascii="Tahoma" w:eastAsia="微软雅黑" w:hAnsi="Tahoma" w:hint="eastAsia"/>
          <w:bCs/>
          <w:kern w:val="0"/>
          <w:sz w:val="22"/>
        </w:rPr>
        <w:t>该单位的</w:t>
      </w:r>
      <w:r>
        <w:rPr>
          <w:rFonts w:ascii="Tahoma" w:eastAsia="微软雅黑" w:hAnsi="Tahoma" w:hint="eastAsia"/>
          <w:bCs/>
          <w:kern w:val="0"/>
          <w:sz w:val="22"/>
        </w:rPr>
        <w:t>攻击、防御等能力值</w:t>
      </w:r>
      <w:r w:rsidR="000F3600">
        <w:rPr>
          <w:rFonts w:ascii="Tahoma" w:eastAsia="微软雅黑" w:hAnsi="Tahoma" w:hint="eastAsia"/>
          <w:bCs/>
          <w:kern w:val="0"/>
          <w:sz w:val="22"/>
        </w:rPr>
        <w:t>，敌人</w:t>
      </w:r>
      <w:r w:rsidR="000F3600">
        <w:rPr>
          <w:rFonts w:ascii="Tahoma" w:eastAsia="微软雅黑" w:hAnsi="Tahoma" w:hint="eastAsia"/>
          <w:bCs/>
          <w:kern w:val="0"/>
          <w:sz w:val="22"/>
        </w:rPr>
        <w:t>id</w:t>
      </w:r>
      <w:r>
        <w:rPr>
          <w:rFonts w:ascii="Tahoma" w:eastAsia="微软雅黑" w:hAnsi="Tahoma" w:hint="eastAsia"/>
          <w:bCs/>
          <w:kern w:val="0"/>
          <w:sz w:val="22"/>
        </w:rPr>
        <w:t>，以及</w:t>
      </w:r>
      <w:r w:rsidR="000F3600">
        <w:rPr>
          <w:rFonts w:ascii="Tahoma" w:eastAsia="微软雅黑" w:hAnsi="Tahoma" w:hint="eastAsia"/>
          <w:bCs/>
          <w:kern w:val="0"/>
          <w:sz w:val="22"/>
        </w:rPr>
        <w:t>刷新了</w:t>
      </w:r>
      <w:r>
        <w:rPr>
          <w:rFonts w:ascii="Tahoma" w:eastAsia="微软雅黑" w:hAnsi="Tahoma" w:hint="eastAsia"/>
          <w:bCs/>
          <w:kern w:val="0"/>
          <w:sz w:val="22"/>
        </w:rPr>
        <w:t>贴图</w:t>
      </w:r>
      <w:r w:rsidR="00F24192" w:rsidRPr="00BC1AF9">
        <w:rPr>
          <w:rFonts w:ascii="Tahoma" w:eastAsia="微软雅黑" w:hAnsi="Tahoma"/>
          <w:bCs/>
          <w:kern w:val="0"/>
          <w:sz w:val="22"/>
        </w:rPr>
        <w:t>。</w:t>
      </w:r>
    </w:p>
    <w:p w14:paraId="1C1F1CE5" w14:textId="4F1BDEC8" w:rsidR="000F3600" w:rsidRPr="000F3600" w:rsidRDefault="000F3600" w:rsidP="00BC1AF9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这些都不会影响生命框的显示。</w:t>
      </w:r>
    </w:p>
    <w:p w14:paraId="1CA9DC2A" w14:textId="49DF5E08" w:rsidR="00F24192" w:rsidRDefault="000F3600" w:rsidP="00F241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敌人变身后，当前生命值是不会变的，但是生命上限会变，如果变身的两个敌人生命上限不一样，变身后你可以看到参数条长短突然变化）</w:t>
      </w:r>
    </w:p>
    <w:p w14:paraId="5BBF8A44" w14:textId="77777777" w:rsidR="000F3600" w:rsidRDefault="000F3600" w:rsidP="00F241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52EB8AA" w14:textId="68111FDE" w:rsidR="00F24192" w:rsidRPr="00F24192" w:rsidRDefault="00694AF1" w:rsidP="00F2419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5</w:t>
      </w:r>
      <w:r w:rsidR="00F24192"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F24192">
        <w:rPr>
          <w:rFonts w:ascii="Tahoma" w:eastAsia="微软雅黑" w:hAnsi="Tahoma" w:hint="eastAsia"/>
          <w:b/>
          <w:bCs/>
          <w:kern w:val="0"/>
          <w:sz w:val="22"/>
        </w:rPr>
        <w:t>车轮战</w:t>
      </w:r>
    </w:p>
    <w:p w14:paraId="4B56B60A" w14:textId="77777777" w:rsidR="00761EB1" w:rsidRDefault="00F24192" w:rsidP="00F241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24192">
        <w:rPr>
          <w:rFonts w:ascii="Tahoma" w:eastAsia="微软雅黑" w:hAnsi="Tahoma"/>
          <w:kern w:val="0"/>
          <w:sz w:val="22"/>
        </w:rPr>
        <w:t>车轮战中，每一波战斗相当于一次完整的战斗。</w:t>
      </w:r>
    </w:p>
    <w:p w14:paraId="62847273" w14:textId="7C3B93CF" w:rsidR="00F24192" w:rsidRPr="00F24192" w:rsidRDefault="00761EB1" w:rsidP="00761EB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命</w:t>
      </w:r>
      <w:r w:rsidR="00F24192" w:rsidRPr="00F24192">
        <w:rPr>
          <w:rFonts w:ascii="Tahoma" w:eastAsia="微软雅黑" w:hAnsi="Tahoma"/>
          <w:kern w:val="0"/>
          <w:sz w:val="22"/>
        </w:rPr>
        <w:t>框会</w:t>
      </w:r>
      <w:r>
        <w:rPr>
          <w:rFonts w:ascii="Tahoma" w:eastAsia="微软雅黑" w:hAnsi="Tahoma" w:hint="eastAsia"/>
          <w:kern w:val="0"/>
          <w:sz w:val="22"/>
        </w:rPr>
        <w:t>完整全部</w:t>
      </w:r>
      <w:r w:rsidR="00F24192" w:rsidRPr="00F24192">
        <w:rPr>
          <w:rFonts w:ascii="Tahoma" w:eastAsia="微软雅黑" w:hAnsi="Tahoma"/>
          <w:kern w:val="0"/>
          <w:sz w:val="22"/>
        </w:rPr>
        <w:t>刷新</w:t>
      </w:r>
      <w:r>
        <w:rPr>
          <w:rFonts w:ascii="Tahoma" w:eastAsia="微软雅黑" w:hAnsi="Tahoma" w:hint="eastAsia"/>
          <w:kern w:val="0"/>
          <w:sz w:val="22"/>
        </w:rPr>
        <w:t>，所以不会出现数值</w:t>
      </w:r>
      <w:r w:rsidR="00877FFE">
        <w:rPr>
          <w:rFonts w:ascii="Tahoma" w:eastAsia="微软雅黑" w:hAnsi="Tahoma" w:hint="eastAsia"/>
          <w:kern w:val="0"/>
          <w:sz w:val="22"/>
        </w:rPr>
        <w:t>错误或框</w:t>
      </w:r>
      <w:r>
        <w:rPr>
          <w:rFonts w:ascii="Tahoma" w:eastAsia="微软雅黑" w:hAnsi="Tahoma" w:hint="eastAsia"/>
          <w:kern w:val="0"/>
          <w:sz w:val="22"/>
        </w:rPr>
        <w:t>错位情况</w:t>
      </w:r>
      <w:r w:rsidR="00F24192" w:rsidRPr="00F24192">
        <w:rPr>
          <w:rFonts w:ascii="Tahoma" w:eastAsia="微软雅黑" w:hAnsi="Tahoma"/>
          <w:kern w:val="0"/>
          <w:sz w:val="22"/>
        </w:rPr>
        <w:t>。</w:t>
      </w:r>
    </w:p>
    <w:p w14:paraId="668C85F3" w14:textId="37FB9F62" w:rsidR="00F24192" w:rsidRPr="00F24192" w:rsidRDefault="00F24192" w:rsidP="00F241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24192">
        <w:rPr>
          <w:rFonts w:ascii="Tahoma" w:eastAsia="微软雅黑" w:hAnsi="Tahoma"/>
          <w:kern w:val="0"/>
          <w:sz w:val="22"/>
        </w:rPr>
        <w:br w:type="page"/>
      </w:r>
    </w:p>
    <w:p w14:paraId="18A9DA16" w14:textId="69FDAECD" w:rsidR="00BC4795" w:rsidRDefault="00BC4795" w:rsidP="00BC7ACE">
      <w:pPr>
        <w:pStyle w:val="2"/>
      </w:pPr>
      <w:r>
        <w:rPr>
          <w:rFonts w:hint="eastAsia"/>
        </w:rPr>
        <w:lastRenderedPageBreak/>
        <w:t>设计</w:t>
      </w:r>
    </w:p>
    <w:p w14:paraId="5EAC605E" w14:textId="70EC7145" w:rsidR="00FC6869" w:rsidRPr="00FC6869" w:rsidRDefault="00555DFC" w:rsidP="00927878">
      <w:pPr>
        <w:pStyle w:val="3"/>
      </w:pPr>
      <w:bookmarkStart w:id="2" w:name="配置流程"/>
      <w:r>
        <w:rPr>
          <w:rFonts w:hint="eastAsia"/>
        </w:rPr>
        <w:t>配置流程</w:t>
      </w:r>
    </w:p>
    <w:bookmarkEnd w:id="2"/>
    <w:p w14:paraId="1CD89B97" w14:textId="6B26254A" w:rsidR="00482D9B" w:rsidRPr="00482D9B" w:rsidRDefault="00482D9B" w:rsidP="007C4A43">
      <w:pPr>
        <w:widowControl/>
        <w:adjustRightInd w:val="0"/>
        <w:snapToGrid w:val="0"/>
        <w:jc w:val="left"/>
        <w:rPr>
          <w:rFonts w:ascii="微软雅黑" w:eastAsia="微软雅黑" w:hAnsi="微软雅黑"/>
          <w:kern w:val="0"/>
          <w:sz w:val="22"/>
        </w:rPr>
      </w:pPr>
      <w:r w:rsidRPr="00482D9B">
        <w:rPr>
          <w:rFonts w:ascii="微软雅黑" w:eastAsia="微软雅黑" w:hAnsi="微软雅黑" w:hint="eastAsia"/>
          <w:kern w:val="0"/>
          <w:sz w:val="22"/>
        </w:rPr>
        <w:t>战斗简单生命框与 boss生命框的配置一样。</w:t>
      </w:r>
    </w:p>
    <w:p w14:paraId="48A08FAD" w14:textId="79F6FC15" w:rsidR="00FC6869" w:rsidRPr="00CC6EB0" w:rsidRDefault="00FC6869" w:rsidP="007C4A43">
      <w:pPr>
        <w:widowControl/>
        <w:adjustRightInd w:val="0"/>
        <w:snapToGrid w:val="0"/>
        <w:jc w:val="left"/>
        <w:rPr>
          <w:rFonts w:ascii="微软雅黑" w:eastAsia="微软雅黑" w:hAnsi="微软雅黑"/>
          <w:kern w:val="0"/>
          <w:sz w:val="22"/>
        </w:rPr>
      </w:pPr>
      <w:r w:rsidRPr="00482D9B">
        <w:rPr>
          <w:rFonts w:ascii="微软雅黑" w:eastAsia="微软雅黑" w:hAnsi="微软雅黑" w:hint="eastAsia"/>
          <w:kern w:val="0"/>
          <w:sz w:val="22"/>
        </w:rPr>
        <w:t>由于</w:t>
      </w:r>
      <w:r w:rsidR="00482D9B" w:rsidRPr="00482D9B">
        <w:rPr>
          <w:rFonts w:ascii="微软雅黑" w:eastAsia="微软雅黑" w:hAnsi="微软雅黑"/>
          <w:kern w:val="0"/>
          <w:sz w:val="22"/>
        </w:rPr>
        <w:t xml:space="preserve"> </w:t>
      </w:r>
      <w:r w:rsidRPr="00482D9B">
        <w:rPr>
          <w:rFonts w:ascii="微软雅黑" w:eastAsia="微软雅黑" w:hAnsi="微软雅黑" w:hint="eastAsia"/>
          <w:kern w:val="0"/>
          <w:sz w:val="22"/>
        </w:rPr>
        <w:t>生命框、参数条核心、参数数字核心</w:t>
      </w:r>
      <w:r w:rsidR="00482D9B" w:rsidRPr="00482D9B">
        <w:rPr>
          <w:rFonts w:ascii="微软雅黑" w:eastAsia="微软雅黑" w:hAnsi="微软雅黑" w:hint="eastAsia"/>
          <w:kern w:val="0"/>
          <w:sz w:val="22"/>
        </w:rPr>
        <w:t xml:space="preserve"> </w:t>
      </w:r>
      <w:r w:rsidRPr="00482D9B">
        <w:rPr>
          <w:rFonts w:ascii="微软雅黑" w:eastAsia="微软雅黑" w:hAnsi="微软雅黑" w:hint="eastAsia"/>
          <w:kern w:val="0"/>
          <w:sz w:val="22"/>
        </w:rPr>
        <w:t>中都有不同的关联配置，这里建议</w:t>
      </w:r>
      <w:r w:rsidR="00482D9B" w:rsidRPr="00482D9B">
        <w:rPr>
          <w:rFonts w:ascii="微软雅黑" w:eastAsia="微软雅黑" w:hAnsi="微软雅黑" w:hint="eastAsia"/>
          <w:kern w:val="0"/>
          <w:sz w:val="22"/>
        </w:rPr>
        <w:t>添加</w:t>
      </w:r>
      <w:r w:rsidR="00482D9B">
        <w:rPr>
          <w:rFonts w:ascii="微软雅黑" w:eastAsia="微软雅黑" w:hAnsi="微软雅黑" w:hint="eastAsia"/>
          <w:kern w:val="0"/>
          <w:sz w:val="22"/>
        </w:rPr>
        <w:t xml:space="preserve">自定义的 </w:t>
      </w:r>
      <w:r w:rsidR="00482D9B" w:rsidRPr="00482D9B">
        <w:rPr>
          <w:rFonts w:ascii="微软雅黑" w:eastAsia="微软雅黑" w:hAnsi="微软雅黑" w:hint="eastAsia"/>
          <w:b/>
          <w:bCs/>
          <w:kern w:val="0"/>
          <w:sz w:val="22"/>
        </w:rPr>
        <w:t>文件名前缀</w:t>
      </w:r>
      <w:r w:rsidR="00482D9B">
        <w:rPr>
          <w:rFonts w:ascii="微软雅黑" w:eastAsia="微软雅黑" w:hAnsi="微软雅黑" w:hint="eastAsia"/>
          <w:kern w:val="0"/>
          <w:sz w:val="22"/>
        </w:rPr>
        <w:t xml:space="preserve"> </w:t>
      </w:r>
      <w:r w:rsidRPr="00482D9B">
        <w:rPr>
          <w:rFonts w:ascii="微软雅黑" w:eastAsia="微软雅黑" w:hAnsi="微软雅黑" w:hint="eastAsia"/>
          <w:kern w:val="0"/>
          <w:sz w:val="22"/>
        </w:rPr>
        <w:t>来区分不同的生命框样式。防止各个配置纠缠在一</w:t>
      </w:r>
      <w:r>
        <w:rPr>
          <w:rFonts w:ascii="微软雅黑" w:eastAsia="微软雅黑" w:hAnsi="微软雅黑" w:hint="eastAsia"/>
          <w:kern w:val="0"/>
          <w:sz w:val="22"/>
        </w:rPr>
        <w:t>起，难以区分。</w:t>
      </w:r>
    </w:p>
    <w:p w14:paraId="55385A24" w14:textId="702913EA" w:rsidR="007C4A43" w:rsidRPr="007C4A43" w:rsidRDefault="004A529C" w:rsidP="00482D9B">
      <w:pPr>
        <w:widowControl/>
        <w:adjustRightInd w:val="0"/>
        <w:snapToGrid w:val="0"/>
        <w:jc w:val="center"/>
        <w:rPr>
          <w:rFonts w:ascii="微软雅黑" w:eastAsia="微软雅黑" w:hAnsi="微软雅黑"/>
          <w:b/>
          <w:bCs/>
          <w:kern w:val="0"/>
          <w:sz w:val="22"/>
        </w:rPr>
      </w:pPr>
      <w:r w:rsidRPr="007C4A43">
        <w:rPr>
          <w:rFonts w:ascii="微软雅黑" w:eastAsia="微软雅黑" w:hAnsi="微软雅黑"/>
          <w:b/>
          <w:bCs/>
          <w:noProof/>
          <w:kern w:val="0"/>
          <w:sz w:val="22"/>
        </w:rPr>
        <w:drawing>
          <wp:inline distT="0" distB="0" distL="0" distR="0" wp14:anchorId="28589080" wp14:editId="0C383729">
            <wp:extent cx="4632960" cy="3320492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255" cy="33242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EDE6C0" w14:textId="0AC25AF1" w:rsidR="007C4A43" w:rsidRPr="00482D9B" w:rsidRDefault="00572F2B" w:rsidP="007C4A43">
      <w:pPr>
        <w:widowControl/>
        <w:adjustRightInd w:val="0"/>
        <w:snapToGrid w:val="0"/>
        <w:jc w:val="left"/>
        <w:rPr>
          <w:rFonts w:ascii="微软雅黑" w:eastAsia="微软雅黑" w:hAnsi="微软雅黑"/>
          <w:kern w:val="0"/>
          <w:sz w:val="22"/>
        </w:rPr>
      </w:pPr>
      <w:r w:rsidRPr="00482D9B">
        <w:rPr>
          <w:rFonts w:ascii="微软雅黑" w:eastAsia="微软雅黑" w:hAnsi="微软雅黑" w:hint="eastAsia"/>
          <w:kern w:val="0"/>
          <w:sz w:val="22"/>
        </w:rPr>
        <w:t>在文件夹中查看时，建议将内容平铺，方便看图片名称和分辨率。</w:t>
      </w:r>
    </w:p>
    <w:p w14:paraId="6C67FD99" w14:textId="3258C5E1" w:rsidR="00CC6EB0" w:rsidRDefault="007C4A43" w:rsidP="007C4A43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7C4A4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D1DB741" wp14:editId="79FD2B80">
            <wp:extent cx="4903411" cy="2872740"/>
            <wp:effectExtent l="0" t="0" r="0" b="3810"/>
            <wp:docPr id="2" name="图片 2" descr="F:\rpg mv箱\Image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Image 1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22" cy="287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18FF46" w14:textId="0105EF7C" w:rsidR="007B1FD0" w:rsidRDefault="007B1FD0" w:rsidP="007B1FD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7350E94" w14:textId="262D2B9B" w:rsidR="009E5EB2" w:rsidRDefault="00562D4D" w:rsidP="00BC7ACE">
      <w:pPr>
        <w:pStyle w:val="2"/>
      </w:pPr>
      <w:r>
        <w:rPr>
          <w:rFonts w:hint="eastAsia"/>
        </w:rPr>
        <w:lastRenderedPageBreak/>
        <w:t>从零开始设计</w:t>
      </w:r>
      <w:r w:rsidR="004429B7">
        <w:rPr>
          <w:rFonts w:hint="eastAsia"/>
        </w:rPr>
        <w:t>（DIY）</w:t>
      </w:r>
    </w:p>
    <w:p w14:paraId="701F8597" w14:textId="5AC97076" w:rsidR="00555DFC" w:rsidRDefault="00555DFC" w:rsidP="00555DFC">
      <w:pPr>
        <w:rPr>
          <w:rFonts w:ascii="Tahoma" w:eastAsia="微软雅黑" w:hAnsi="Tahoma"/>
          <w:kern w:val="0"/>
          <w:sz w:val="22"/>
        </w:rPr>
      </w:pPr>
      <w:r w:rsidRPr="002A55AA">
        <w:rPr>
          <w:rFonts w:ascii="Tahoma" w:eastAsia="微软雅黑" w:hAnsi="Tahoma" w:hint="eastAsia"/>
          <w:kern w:val="0"/>
          <w:sz w:val="22"/>
        </w:rPr>
        <w:t>在开始设计前，你可以先了解一下</w:t>
      </w:r>
      <w:r w:rsidR="00750B3D">
        <w:rPr>
          <w:rFonts w:ascii="Tahoma" w:eastAsia="微软雅黑" w:hAnsi="Tahoma" w:hint="eastAsia"/>
          <w:kern w:val="0"/>
          <w:sz w:val="22"/>
        </w:rPr>
        <w:t xml:space="preserve"> </w:t>
      </w:r>
      <w:hyperlink w:anchor="配置流程" w:history="1">
        <w:r w:rsidR="00750B3D" w:rsidRPr="00750B3D">
          <w:rPr>
            <w:rStyle w:val="a4"/>
            <w:rFonts w:ascii="Tahoma" w:eastAsia="微软雅黑" w:hAnsi="Tahoma" w:hint="eastAsia"/>
            <w:kern w:val="0"/>
            <w:sz w:val="22"/>
          </w:rPr>
          <w:t>配置流程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4B32E8" w14:paraId="747A4B86" w14:textId="77777777" w:rsidTr="004B32E8">
        <w:tc>
          <w:tcPr>
            <w:tcW w:w="8522" w:type="dxa"/>
            <w:shd w:val="clear" w:color="auto" w:fill="DEEAF6" w:themeFill="accent1" w:themeFillTint="33"/>
          </w:tcPr>
          <w:p w14:paraId="68A261AC" w14:textId="25735A6A" w:rsidR="004B32E8" w:rsidRPr="004B32E8" w:rsidRDefault="004B32E8" w:rsidP="004B32E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4B32E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关于审美：</w:t>
            </w:r>
          </w:p>
          <w:p w14:paraId="648009A6" w14:textId="665EC965" w:rsidR="004B32E8" w:rsidRPr="004B32E8" w:rsidRDefault="004B32E8" w:rsidP="004B32E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经过群友提醒，作者我才注意到，设计出来的框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可能【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不好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】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B3B289E" w14:textId="6BDCF5C7" w:rsidR="004B32E8" w:rsidRDefault="004B32E8" w:rsidP="004B32E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是因为作者我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编写文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，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以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一个开荒者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角度思考问题的。开荒者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关注的侧重点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一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个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满足功能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的框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一个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完整的教程说明</w:t>
            </w:r>
            <w:r w:rsidR="006E0540">
              <w:rPr>
                <w:rFonts w:ascii="Tahoma" w:eastAsia="微软雅黑" w:hAnsi="Tahoma" w:hint="eastAsia"/>
                <w:kern w:val="0"/>
                <w:sz w:val="22"/>
              </w:rPr>
              <w:t>，美感是次要因素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所以自然</w:t>
            </w:r>
            <w:r w:rsidR="006E0540">
              <w:rPr>
                <w:rFonts w:ascii="Tahoma" w:eastAsia="微软雅黑" w:hAnsi="Tahoma" w:hint="eastAsia"/>
                <w:kern w:val="0"/>
                <w:sz w:val="22"/>
              </w:rPr>
              <w:t>显得难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88153D7" w14:textId="5CA33F13" w:rsidR="004B32E8" w:rsidRPr="004B32E8" w:rsidRDefault="004B32E8" w:rsidP="004B32E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作为读者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你们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更多要关注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是游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细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UI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设计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。所以，千万不要把我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拙劣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美术当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能力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上限。希望你们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在此教程基础上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设计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更漂亮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。</w:t>
            </w:r>
          </w:p>
        </w:tc>
      </w:tr>
    </w:tbl>
    <w:p w14:paraId="5F845AAE" w14:textId="224CA0CB" w:rsidR="00927878" w:rsidRPr="00927878" w:rsidRDefault="00927878" w:rsidP="00927878">
      <w:pPr>
        <w:pStyle w:val="3"/>
      </w:pPr>
      <w:r w:rsidRPr="00927878">
        <w:rPr>
          <w:rFonts w:hint="eastAsia"/>
        </w:rPr>
        <w:t>配置</w:t>
      </w:r>
      <w:r>
        <w:rPr>
          <w:rFonts w:hint="eastAsia"/>
        </w:rPr>
        <w:t>一个科技生命框</w:t>
      </w:r>
    </w:p>
    <w:p w14:paraId="74FA1125" w14:textId="12A50382" w:rsidR="007D03F7" w:rsidRPr="00927878" w:rsidRDefault="007D03F7" w:rsidP="00927878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927878">
        <w:rPr>
          <w:rFonts w:ascii="微软雅黑" w:eastAsia="微软雅黑" w:hAnsi="微软雅黑" w:hint="eastAsia"/>
          <w:sz w:val="22"/>
          <w:szCs w:val="22"/>
        </w:rPr>
        <w:t>1</w:t>
      </w:r>
      <w:r w:rsidRPr="00927878">
        <w:rPr>
          <w:rFonts w:ascii="微软雅黑" w:eastAsia="微软雅黑" w:hAnsi="微软雅黑"/>
          <w:sz w:val="22"/>
          <w:szCs w:val="22"/>
        </w:rPr>
        <w:t>.</w:t>
      </w:r>
      <w:r w:rsidR="00927878" w:rsidRPr="00927878">
        <w:rPr>
          <w:rFonts w:ascii="微软雅黑" w:eastAsia="微软雅黑" w:hAnsi="微软雅黑"/>
          <w:sz w:val="22"/>
          <w:szCs w:val="22"/>
        </w:rPr>
        <w:t xml:space="preserve"> </w:t>
      </w:r>
      <w:r w:rsidRPr="00927878"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4030B999" w14:textId="77777777" w:rsidR="00AB280C" w:rsidRDefault="007D03F7" w:rsidP="00AB280C">
      <w:pPr>
        <w:widowControl/>
        <w:adjustRightInd w:val="0"/>
        <w:snapToGrid w:val="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首先要想明白自己想创建一个什么样的生命框，这一点非常重要</w:t>
      </w:r>
      <w:r w:rsidR="0015356D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68E27021" w14:textId="49DA5836" w:rsidR="007D03F7" w:rsidRPr="007D03F7" w:rsidRDefault="00AB280C" w:rsidP="007D03F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战斗生命框可以设计很多样式</w:t>
      </w:r>
      <w:r w:rsidR="0015356D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，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但并不是越多越好，设计同种画风但显示内容不同的框架，也是一种方法</w:t>
      </w:r>
      <w:r w:rsidR="007D03F7"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4782E732" w14:textId="4CB92FC9" w:rsidR="004E00B0" w:rsidRPr="00555DFC" w:rsidRDefault="00AB280C" w:rsidP="007D03F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次直接仿造</w:t>
      </w:r>
      <w:r>
        <w:rPr>
          <w:rFonts w:ascii="Tahoma" w:eastAsia="微软雅黑" w:hAnsi="Tahoma" w:hint="eastAsia"/>
          <w:kern w:val="0"/>
          <w:sz w:val="22"/>
        </w:rPr>
        <w:t>mog</w:t>
      </w:r>
      <w:r>
        <w:rPr>
          <w:rFonts w:ascii="Tahoma" w:eastAsia="微软雅黑" w:hAnsi="Tahoma" w:hint="eastAsia"/>
          <w:kern w:val="0"/>
          <w:sz w:val="22"/>
        </w:rPr>
        <w:t>原来的布局结构，画一个框架</w:t>
      </w:r>
      <w:r w:rsidR="004E00B0" w:rsidRPr="00555DFC">
        <w:rPr>
          <w:rFonts w:ascii="Tahoma" w:eastAsia="微软雅黑" w:hAnsi="Tahoma" w:hint="eastAsia"/>
          <w:kern w:val="0"/>
          <w:sz w:val="22"/>
        </w:rPr>
        <w:t>：</w:t>
      </w:r>
    </w:p>
    <w:p w14:paraId="3E35CB7D" w14:textId="5D13978C" w:rsidR="00C37081" w:rsidRPr="00555DFC" w:rsidRDefault="00AB280C" w:rsidP="00555DF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5326778" wp14:editId="29813679">
            <wp:extent cx="1714500" cy="51816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518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77147C" w14:textId="77777777" w:rsidR="00AB280C" w:rsidRDefault="00AB280C" w:rsidP="004E00B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B25A135" w14:textId="5E5FCADC" w:rsidR="002E2FEF" w:rsidRPr="00927878" w:rsidRDefault="002E2FEF" w:rsidP="00927878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927878">
        <w:rPr>
          <w:rFonts w:ascii="微软雅黑" w:eastAsia="微软雅黑" w:hAnsi="微软雅黑"/>
          <w:sz w:val="22"/>
          <w:szCs w:val="22"/>
        </w:rPr>
        <w:t>2.</w:t>
      </w:r>
      <w:r w:rsidR="00927878" w:rsidRPr="00927878">
        <w:rPr>
          <w:rFonts w:ascii="微软雅黑" w:eastAsia="微软雅黑" w:hAnsi="微软雅黑"/>
          <w:sz w:val="22"/>
          <w:szCs w:val="22"/>
        </w:rPr>
        <w:t xml:space="preserve"> </w:t>
      </w:r>
      <w:r w:rsidRPr="00927878">
        <w:rPr>
          <w:rFonts w:ascii="微软雅黑" w:eastAsia="微软雅黑" w:hAnsi="微软雅黑" w:hint="eastAsia"/>
          <w:sz w:val="22"/>
          <w:szCs w:val="22"/>
        </w:rPr>
        <w:t>结构</w:t>
      </w:r>
      <w:r w:rsidR="00927878" w:rsidRPr="00927878">
        <w:rPr>
          <w:rFonts w:ascii="微软雅黑" w:eastAsia="微软雅黑" w:hAnsi="微软雅黑" w:hint="eastAsia"/>
          <w:sz w:val="22"/>
          <w:szCs w:val="22"/>
        </w:rPr>
        <w:t>规划/流程梳理</w:t>
      </w:r>
    </w:p>
    <w:p w14:paraId="1B7679A6" w14:textId="15DE5E15" w:rsidR="002E2FEF" w:rsidRDefault="007F43D1" w:rsidP="004E00B0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你需要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参数条、参数数字、外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的结构分离。因为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三者都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在不同的插件中配置。</w:t>
      </w:r>
    </w:p>
    <w:p w14:paraId="127C401F" w14:textId="77777777" w:rsidR="0093449A" w:rsidRDefault="0093449A" w:rsidP="00337454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>
        <w:rPr>
          <w:rFonts w:ascii="微软雅黑" w:eastAsia="微软雅黑" w:hAnsi="微软雅黑" w:hint="eastAsia"/>
          <w:bCs/>
          <w:kern w:val="0"/>
          <w:sz w:val="22"/>
        </w:rPr>
        <w:t>这里打算设计两个样式</w:t>
      </w:r>
      <w:r w:rsidR="00337454" w:rsidRPr="00337454">
        <w:rPr>
          <w:rFonts w:ascii="微软雅黑" w:eastAsia="微软雅黑" w:hAnsi="微软雅黑" w:hint="eastAsia"/>
          <w:bCs/>
          <w:kern w:val="0"/>
          <w:sz w:val="22"/>
        </w:rPr>
        <w:t>，</w:t>
      </w:r>
    </w:p>
    <w:p w14:paraId="562A8967" w14:textId="49633E3B" w:rsidR="0093449A" w:rsidRDefault="0093449A" w:rsidP="00337454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>
        <w:rPr>
          <w:rFonts w:ascii="微软雅黑" w:eastAsia="微软雅黑" w:hAnsi="微软雅黑" w:hint="eastAsia"/>
          <w:bCs/>
          <w:kern w:val="0"/>
          <w:sz w:val="22"/>
        </w:rPr>
        <w:t>一个只有生命，外框x</w:t>
      </w:r>
      <w:r>
        <w:rPr>
          <w:rFonts w:ascii="微软雅黑" w:eastAsia="微软雅黑" w:hAnsi="微软雅黑"/>
          <w:bCs/>
          <w:kern w:val="0"/>
          <w:sz w:val="22"/>
        </w:rPr>
        <w:t>1</w:t>
      </w:r>
      <w:r>
        <w:rPr>
          <w:rFonts w:ascii="微软雅黑" w:eastAsia="微软雅黑" w:hAnsi="微软雅黑" w:hint="eastAsia"/>
          <w:bCs/>
          <w:kern w:val="0"/>
          <w:sz w:val="22"/>
        </w:rPr>
        <w:t>，参数条x</w:t>
      </w:r>
      <w:r>
        <w:rPr>
          <w:rFonts w:ascii="微软雅黑" w:eastAsia="微软雅黑" w:hAnsi="微软雅黑"/>
          <w:bCs/>
          <w:kern w:val="0"/>
          <w:sz w:val="22"/>
        </w:rPr>
        <w:t>1</w:t>
      </w:r>
      <w:r>
        <w:rPr>
          <w:rFonts w:ascii="微软雅黑" w:eastAsia="微软雅黑" w:hAnsi="微软雅黑" w:hint="eastAsia"/>
          <w:bCs/>
          <w:kern w:val="0"/>
          <w:sz w:val="22"/>
        </w:rPr>
        <w:t>，参数数字x</w:t>
      </w:r>
      <w:r>
        <w:rPr>
          <w:rFonts w:ascii="微软雅黑" w:eastAsia="微软雅黑" w:hAnsi="微软雅黑"/>
          <w:bCs/>
          <w:kern w:val="0"/>
          <w:sz w:val="22"/>
        </w:rPr>
        <w:t>1</w:t>
      </w:r>
      <w:r>
        <w:rPr>
          <w:rFonts w:ascii="微软雅黑" w:eastAsia="微软雅黑" w:hAnsi="微软雅黑" w:hint="eastAsia"/>
          <w:bCs/>
          <w:kern w:val="0"/>
          <w:sz w:val="22"/>
        </w:rPr>
        <w:t>；</w:t>
      </w:r>
    </w:p>
    <w:p w14:paraId="38ED4E92" w14:textId="752CBD59" w:rsidR="007D03F7" w:rsidRDefault="0093449A" w:rsidP="00337454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>
        <w:rPr>
          <w:rFonts w:ascii="微软雅黑" w:eastAsia="微软雅黑" w:hAnsi="微软雅黑" w:hint="eastAsia"/>
          <w:bCs/>
          <w:kern w:val="0"/>
          <w:sz w:val="22"/>
        </w:rPr>
        <w:t>一个含生命和魔法，外框x</w:t>
      </w:r>
      <w:r>
        <w:rPr>
          <w:rFonts w:ascii="微软雅黑" w:eastAsia="微软雅黑" w:hAnsi="微软雅黑"/>
          <w:bCs/>
          <w:kern w:val="0"/>
          <w:sz w:val="22"/>
        </w:rPr>
        <w:t>1</w:t>
      </w:r>
      <w:r>
        <w:rPr>
          <w:rFonts w:ascii="微软雅黑" w:eastAsia="微软雅黑" w:hAnsi="微软雅黑" w:hint="eastAsia"/>
          <w:bCs/>
          <w:kern w:val="0"/>
          <w:sz w:val="22"/>
        </w:rPr>
        <w:t>，参数条x</w:t>
      </w:r>
      <w:r>
        <w:rPr>
          <w:rFonts w:ascii="微软雅黑" w:eastAsia="微软雅黑" w:hAnsi="微软雅黑"/>
          <w:bCs/>
          <w:kern w:val="0"/>
          <w:sz w:val="22"/>
        </w:rPr>
        <w:t>2</w:t>
      </w:r>
      <w:r>
        <w:rPr>
          <w:rFonts w:ascii="微软雅黑" w:eastAsia="微软雅黑" w:hAnsi="微软雅黑" w:hint="eastAsia"/>
          <w:bCs/>
          <w:kern w:val="0"/>
          <w:sz w:val="22"/>
        </w:rPr>
        <w:t>，参数数字x</w:t>
      </w:r>
      <w:r>
        <w:rPr>
          <w:rFonts w:ascii="微软雅黑" w:eastAsia="微软雅黑" w:hAnsi="微软雅黑"/>
          <w:bCs/>
          <w:kern w:val="0"/>
          <w:sz w:val="22"/>
        </w:rPr>
        <w:t>2</w:t>
      </w:r>
      <w:r>
        <w:rPr>
          <w:rFonts w:ascii="微软雅黑" w:eastAsia="微软雅黑" w:hAnsi="微软雅黑" w:hint="eastAsia"/>
          <w:bCs/>
          <w:kern w:val="0"/>
          <w:sz w:val="22"/>
        </w:rPr>
        <w:t>。</w:t>
      </w:r>
    </w:p>
    <w:p w14:paraId="51DD7A6D" w14:textId="717CA5B0" w:rsidR="00337454" w:rsidRDefault="0093449A" w:rsidP="00C54E37">
      <w:pPr>
        <w:widowControl/>
        <w:adjustRightInd w:val="0"/>
        <w:snapToGrid w:val="0"/>
        <w:jc w:val="center"/>
        <w:rPr>
          <w:rFonts w:ascii="微软雅黑" w:eastAsia="微软雅黑" w:hAnsi="微软雅黑"/>
          <w:bCs/>
          <w:kern w:val="0"/>
          <w:sz w:val="22"/>
        </w:rPr>
      </w:pPr>
      <w:r>
        <w:rPr>
          <w:noProof/>
        </w:rPr>
        <w:drawing>
          <wp:inline distT="0" distB="0" distL="0" distR="0" wp14:anchorId="2B00A3E5" wp14:editId="1DE54B74">
            <wp:extent cx="4062730" cy="179169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7808" cy="1798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E66DB" w14:textId="5068FC16" w:rsidR="004E00B0" w:rsidRDefault="004E00B0" w:rsidP="004E00B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6FC87F3" w14:textId="1BF64200" w:rsidR="004E00B0" w:rsidRPr="00927878" w:rsidRDefault="00337454" w:rsidP="00927878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927878">
        <w:rPr>
          <w:rFonts w:ascii="微软雅黑" w:eastAsia="微软雅黑" w:hAnsi="微软雅黑"/>
          <w:sz w:val="22"/>
          <w:szCs w:val="22"/>
        </w:rPr>
        <w:lastRenderedPageBreak/>
        <w:t>3</w:t>
      </w:r>
      <w:r w:rsidR="004E00B0" w:rsidRPr="00927878">
        <w:rPr>
          <w:rFonts w:ascii="微软雅黑" w:eastAsia="微软雅黑" w:hAnsi="微软雅黑"/>
          <w:sz w:val="22"/>
          <w:szCs w:val="22"/>
        </w:rPr>
        <w:t>.</w:t>
      </w:r>
      <w:r w:rsidR="00927878" w:rsidRPr="00927878">
        <w:rPr>
          <w:rFonts w:ascii="微软雅黑" w:eastAsia="微软雅黑" w:hAnsi="微软雅黑"/>
          <w:sz w:val="22"/>
          <w:szCs w:val="22"/>
        </w:rPr>
        <w:t xml:space="preserve"> </w:t>
      </w:r>
      <w:r w:rsidRPr="00927878">
        <w:rPr>
          <w:rFonts w:ascii="微软雅黑" w:eastAsia="微软雅黑" w:hAnsi="微软雅黑" w:hint="eastAsia"/>
          <w:sz w:val="22"/>
          <w:szCs w:val="22"/>
        </w:rPr>
        <w:t>起草</w:t>
      </w:r>
      <w:r w:rsidR="00712B69" w:rsidRPr="00927878">
        <w:rPr>
          <w:rFonts w:ascii="微软雅黑" w:eastAsia="微软雅黑" w:hAnsi="微软雅黑" w:hint="eastAsia"/>
          <w:sz w:val="22"/>
          <w:szCs w:val="22"/>
        </w:rPr>
        <w:t>资源</w:t>
      </w:r>
    </w:p>
    <w:p w14:paraId="1902B47A" w14:textId="490FAF7C" w:rsidR="003002FA" w:rsidRPr="003002FA" w:rsidRDefault="00927878" w:rsidP="00E8195C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a</w:t>
      </w:r>
      <w:r w:rsidR="008E4DD7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4525DB">
        <w:rPr>
          <w:rFonts w:ascii="Tahoma" w:eastAsia="微软雅黑" w:hAnsi="Tahoma" w:hint="eastAsia"/>
          <w:b/>
          <w:bCs/>
          <w:kern w:val="0"/>
          <w:sz w:val="22"/>
        </w:rPr>
        <w:t>框架</w:t>
      </w:r>
    </w:p>
    <w:p w14:paraId="3484DC8C" w14:textId="5A78007F" w:rsidR="00532A0C" w:rsidRDefault="00532A0C" w:rsidP="00532A0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框先设为外面包裹的一层简单框架。</w:t>
      </w:r>
    </w:p>
    <w:p w14:paraId="03B6A073" w14:textId="77777777" w:rsidR="00D619DF" w:rsidRDefault="00D619DF" w:rsidP="00D619D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梅花形状，就直接用</w:t>
      </w:r>
      <w:r>
        <w:rPr>
          <w:rFonts w:ascii="Tahoma" w:eastAsia="微软雅黑" w:hAnsi="Tahoma" w:hint="eastAsia"/>
          <w:kern w:val="0"/>
          <w:sz w:val="22"/>
        </w:rPr>
        <w:t>Ai</w:t>
      </w:r>
      <w:r>
        <w:rPr>
          <w:rFonts w:ascii="Tahoma" w:eastAsia="微软雅黑" w:hAnsi="Tahoma" w:hint="eastAsia"/>
          <w:kern w:val="0"/>
          <w:sz w:val="22"/>
        </w:rPr>
        <w:t>矢量图建一个六边形椭圆就可以了。</w:t>
      </w:r>
    </w:p>
    <w:p w14:paraId="48B7ED11" w14:textId="321F7157" w:rsidR="00D619DF" w:rsidRDefault="00D619DF" w:rsidP="00D619D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作者我的小爱丽丝全是用</w:t>
      </w:r>
      <w:r>
        <w:rPr>
          <w:rFonts w:ascii="Tahoma" w:eastAsia="微软雅黑" w:hAnsi="Tahoma" w:hint="eastAsia"/>
          <w:kern w:val="0"/>
          <w:sz w:val="22"/>
        </w:rPr>
        <w:t>Ai</w:t>
      </w:r>
      <w:r>
        <w:rPr>
          <w:rFonts w:ascii="Tahoma" w:eastAsia="微软雅黑" w:hAnsi="Tahoma" w:hint="eastAsia"/>
          <w:kern w:val="0"/>
          <w:sz w:val="22"/>
        </w:rPr>
        <w:t>矢量图画的，你可以使用</w:t>
      </w:r>
      <w:r>
        <w:rPr>
          <w:rFonts w:ascii="Tahoma" w:eastAsia="微软雅黑" w:hAnsi="Tahoma" w:hint="eastAsia"/>
          <w:kern w:val="0"/>
          <w:sz w:val="22"/>
        </w:rPr>
        <w:t>Ai</w:t>
      </w:r>
      <w:r>
        <w:rPr>
          <w:rFonts w:ascii="Tahoma" w:eastAsia="微软雅黑" w:hAnsi="Tahoma" w:hint="eastAsia"/>
          <w:kern w:val="0"/>
          <w:sz w:val="22"/>
        </w:rPr>
        <w:t>画画，画好的</w:t>
      </w:r>
      <w:r>
        <w:rPr>
          <w:rFonts w:ascii="Tahoma" w:eastAsia="微软雅黑" w:hAnsi="Tahoma" w:hint="eastAsia"/>
          <w:kern w:val="0"/>
          <w:sz w:val="22"/>
        </w:rPr>
        <w:t>Ai</w:t>
      </w:r>
      <w:r>
        <w:rPr>
          <w:rFonts w:ascii="Tahoma" w:eastAsia="微软雅黑" w:hAnsi="Tahoma" w:hint="eastAsia"/>
          <w:kern w:val="0"/>
          <w:sz w:val="22"/>
        </w:rPr>
        <w:t>文件能够直接拖进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里面用）</w:t>
      </w:r>
    </w:p>
    <w:p w14:paraId="12F70F7A" w14:textId="2F889BA8" w:rsidR="00F07757" w:rsidRPr="00BF6D06" w:rsidRDefault="00F07757" w:rsidP="00BF6D06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BF6D0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A79EFF2" wp14:editId="61896816">
            <wp:extent cx="1905000" cy="1536835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7368" cy="153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C846BD" w14:textId="6C772313" w:rsidR="00BF6D06" w:rsidRPr="00BF6D06" w:rsidRDefault="00BF6D06" w:rsidP="00BF6D0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是平行四边形的形状，简单画了一下框架。</w:t>
      </w:r>
    </w:p>
    <w:p w14:paraId="356C59AC" w14:textId="6ABE518C" w:rsidR="00BF6D06" w:rsidRPr="00BF6D06" w:rsidRDefault="00BF6D06" w:rsidP="00BF6D06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BF6D0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7536591" wp14:editId="70ADE6B1">
            <wp:extent cx="4086510" cy="1264920"/>
            <wp:effectExtent l="0" t="0" r="952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7811" cy="12746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570E0D" w14:textId="50127B78" w:rsidR="00BF6D06" w:rsidRPr="00BF6D06" w:rsidRDefault="00BF6D06" w:rsidP="00BF6D06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BF6D06">
        <w:rPr>
          <w:rFonts w:ascii="Tahoma" w:eastAsia="微软雅黑" w:hAnsi="Tahoma" w:hint="eastAsia"/>
          <w:kern w:val="0"/>
          <w:sz w:val="22"/>
        </w:rPr>
        <w:t>由于平行四边形的边角需要用遮罩遮住生命条。</w:t>
      </w:r>
    </w:p>
    <w:p w14:paraId="70178448" w14:textId="4743FB1A" w:rsidR="00BF6D06" w:rsidRPr="00BF6D06" w:rsidRDefault="00BF6D06" w:rsidP="00BF6D06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BF6D06">
        <w:rPr>
          <w:rFonts w:ascii="Tahoma" w:eastAsia="微软雅黑" w:hAnsi="Tahoma" w:hint="eastAsia"/>
          <w:kern w:val="0"/>
          <w:sz w:val="22"/>
        </w:rPr>
        <w:t>那么反正要遮住，干脆将格子分成四等分。</w:t>
      </w:r>
    </w:p>
    <w:p w14:paraId="78E2AAA6" w14:textId="346B33EA" w:rsidR="00BF6D06" w:rsidRPr="00BF6D06" w:rsidRDefault="00BF6D06" w:rsidP="00BF6D06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BF6D0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14C5842" wp14:editId="7E73C241">
            <wp:extent cx="4118129" cy="128016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824" cy="1285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7CE77F" w14:textId="7C77BDCF" w:rsidR="00BF6D06" w:rsidRDefault="00BF6D06" w:rsidP="00532A0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善高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底面的黑色玻璃。</w:t>
      </w:r>
    </w:p>
    <w:p w14:paraId="47E9741A" w14:textId="2EB8BD40" w:rsidR="00F07757" w:rsidRDefault="00BF6D06" w:rsidP="00D619D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F6D0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E9CC4D1" wp14:editId="442934B3">
            <wp:extent cx="4099560" cy="1205288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1244" cy="1208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410F87" w14:textId="77777777" w:rsidR="00D619DF" w:rsidRPr="00D619DF" w:rsidRDefault="00D619DF" w:rsidP="00D619DF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0491F9B9" w14:textId="0410402C" w:rsidR="00EC3E46" w:rsidRPr="003002FA" w:rsidRDefault="00927878" w:rsidP="00EC3E46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b</w:t>
      </w:r>
      <w:r w:rsidR="00EC3E46">
        <w:rPr>
          <w:rFonts w:ascii="Tahoma" w:eastAsia="微软雅黑" w:hAnsi="Tahoma" w:hint="eastAsia"/>
          <w:b/>
          <w:bCs/>
          <w:kern w:val="0"/>
          <w:sz w:val="22"/>
        </w:rPr>
        <w:t>）生命条资源</w:t>
      </w:r>
    </w:p>
    <w:p w14:paraId="2B12A007" w14:textId="6F1DDD37" w:rsidR="00EC3E46" w:rsidRDefault="00EC3E46" w:rsidP="00532A0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在框架做好的基础上，再根据框的具体长方形区域，来制作生命条。</w:t>
      </w:r>
    </w:p>
    <w:p w14:paraId="240C3537" w14:textId="27EB241F" w:rsidR="003002FA" w:rsidRPr="00BE6AE0" w:rsidRDefault="00EC3E46" w:rsidP="00BE6AE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C3E4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4D08A74" wp14:editId="4C8E7034">
            <wp:extent cx="4495800" cy="1376453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4536" cy="1379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5020D6" w14:textId="2E3405E2" w:rsidR="00EC3E46" w:rsidRDefault="00BE6AE0" w:rsidP="00BE6AE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栏杆有遮挡效果，所以提取出来后，用</w:t>
      </w:r>
      <w:r>
        <w:rPr>
          <w:rFonts w:ascii="Tahoma" w:eastAsia="微软雅黑" w:hAnsi="Tahoma" w:hint="eastAsia"/>
          <w:kern w:val="0"/>
          <w:sz w:val="22"/>
        </w:rPr>
        <w:t xml:space="preserve"> PS</w:t>
      </w:r>
      <w:r>
        <w:rPr>
          <w:rFonts w:ascii="Tahoma" w:eastAsia="微软雅黑" w:hAnsi="Tahoma" w:hint="eastAsia"/>
          <w:kern w:val="0"/>
          <w:sz w:val="22"/>
        </w:rPr>
        <w:t>的铅笔工具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把遮挡的部分涂黑，其他部分涂白：</w:t>
      </w:r>
    </w:p>
    <w:p w14:paraId="071C224D" w14:textId="71A31030" w:rsidR="00BE6AE0" w:rsidRDefault="00BE6AE0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9F27913" wp14:editId="361B8965">
            <wp:extent cx="1562100" cy="11430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B0FA60" w14:textId="67B1B7F5" w:rsidR="00BE6AE0" w:rsidRDefault="00BE6AE0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默认设置生命条流动，所以设置为遮罩的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倍长：</w:t>
      </w:r>
    </w:p>
    <w:p w14:paraId="4BFAE515" w14:textId="200D5244" w:rsidR="00BE6AE0" w:rsidRDefault="00BE6AE0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4F27F33" wp14:editId="3BF779ED">
            <wp:extent cx="4686300" cy="11430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E858CB" w14:textId="0EADD186" w:rsidR="00BE6AE0" w:rsidRDefault="00BE6AE0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再加上凹槽条，顺带把凹槽条的流速设置为非常慢。</w:t>
      </w:r>
    </w:p>
    <w:p w14:paraId="5FBB30D5" w14:textId="65970444" w:rsidR="00BE6AE0" w:rsidRPr="00BE6AE0" w:rsidRDefault="00BE6AE0" w:rsidP="00BE6AE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E6AE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CA20C36" wp14:editId="1A4FC910">
            <wp:extent cx="3063240" cy="1166949"/>
            <wp:effectExtent l="0" t="0" r="381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9640" cy="1169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4BBC93" w14:textId="77777777" w:rsidR="00BE6AE0" w:rsidRDefault="00BE6AE0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E8E4587" w14:textId="030DFA6D" w:rsidR="00DE093E" w:rsidRDefault="00DE093E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ACD0DF1" w14:textId="3D258C79" w:rsidR="003002FA" w:rsidRPr="003002FA" w:rsidRDefault="00927878" w:rsidP="003002FA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c</w:t>
      </w:r>
      <w:r w:rsidR="003002FA"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3002FA" w:rsidRPr="003002FA">
        <w:rPr>
          <w:rFonts w:ascii="Tahoma" w:eastAsia="微软雅黑" w:hAnsi="Tahoma" w:hint="eastAsia"/>
          <w:b/>
          <w:bCs/>
          <w:kern w:val="0"/>
          <w:sz w:val="22"/>
        </w:rPr>
        <w:t>生命数字</w:t>
      </w:r>
      <w:r w:rsidR="004525DB">
        <w:rPr>
          <w:rFonts w:ascii="Tahoma" w:eastAsia="微软雅黑" w:hAnsi="Tahoma" w:hint="eastAsia"/>
          <w:b/>
          <w:bCs/>
          <w:kern w:val="0"/>
          <w:sz w:val="22"/>
        </w:rPr>
        <w:t>资源</w:t>
      </w:r>
    </w:p>
    <w:p w14:paraId="25C62086" w14:textId="347CC944" w:rsidR="00BF6D06" w:rsidRPr="00BF6D06" w:rsidRDefault="00BF6D06" w:rsidP="00DE09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命数字这里在变量框像素风格的基础上，添加圆形镶边</w:t>
      </w:r>
      <w:r w:rsidR="00DE093E">
        <w:rPr>
          <w:rFonts w:ascii="Tahoma" w:eastAsia="微软雅黑" w:hAnsi="Tahoma" w:hint="eastAsia"/>
          <w:kern w:val="0"/>
          <w:sz w:val="22"/>
        </w:rPr>
        <w:t>。</w:t>
      </w:r>
    </w:p>
    <w:p w14:paraId="0CE39D4E" w14:textId="31F6E019" w:rsidR="00BF6D06" w:rsidRPr="00BF6D06" w:rsidRDefault="00BF6D06" w:rsidP="00BF6D0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F6D0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CF2F8D7" wp14:editId="623B96AA">
            <wp:extent cx="1325880" cy="1165860"/>
            <wp:effectExtent l="0" t="0" r="762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5880" cy="1165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F6D0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542C09A" wp14:editId="4051432D">
            <wp:extent cx="2287270" cy="1707329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6463" cy="1714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F4728A" w14:textId="381C0424" w:rsidR="00C54E37" w:rsidRDefault="00C54E37" w:rsidP="00DE093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125860A7" w14:textId="3242165D" w:rsidR="00DE093E" w:rsidRDefault="00BF6D06" w:rsidP="00DE09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</w:t>
      </w:r>
      <w:r w:rsidR="00DE093E">
        <w:rPr>
          <w:rFonts w:ascii="Tahoma" w:eastAsia="微软雅黑" w:hAnsi="Tahoma" w:hint="eastAsia"/>
          <w:kern w:val="0"/>
          <w:sz w:val="22"/>
        </w:rPr>
        <w:t>使用一层描边</w:t>
      </w:r>
      <w:r w:rsidR="00DE093E">
        <w:rPr>
          <w:rFonts w:ascii="Tahoma" w:eastAsia="微软雅黑" w:hAnsi="Tahoma" w:hint="eastAsia"/>
          <w:kern w:val="0"/>
          <w:sz w:val="22"/>
        </w:rPr>
        <w:t>+</w:t>
      </w:r>
      <w:r w:rsidR="00DE093E">
        <w:rPr>
          <w:rFonts w:ascii="Tahoma" w:eastAsia="微软雅黑" w:hAnsi="Tahoma" w:hint="eastAsia"/>
          <w:kern w:val="0"/>
          <w:sz w:val="22"/>
        </w:rPr>
        <w:t>白色渐变叠加就可以了，</w:t>
      </w:r>
      <w:r w:rsidR="00DE093E"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5AE509BD" w14:textId="60FF73E4" w:rsidR="00DE093E" w:rsidRPr="00BF6D06" w:rsidRDefault="00BF6D06" w:rsidP="00BF6D0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F6D0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CB0255E" wp14:editId="1A6CDC66">
            <wp:extent cx="3856990" cy="272859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3758" cy="27333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D1F3B3" w14:textId="77777777" w:rsidR="00BF6D06" w:rsidRDefault="00BF6D06" w:rsidP="00DE09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24979BE" w14:textId="0E1CB812" w:rsidR="00DE093E" w:rsidRDefault="00BF6D06" w:rsidP="00DE09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是从零开始画的，需要注意</w:t>
      </w:r>
      <w:r w:rsidR="00DE093E">
        <w:rPr>
          <w:rFonts w:ascii="Tahoma" w:eastAsia="微软雅黑" w:hAnsi="Tahoma" w:hint="eastAsia"/>
          <w:kern w:val="0"/>
          <w:sz w:val="22"/>
        </w:rPr>
        <w:t>排布，</w:t>
      </w:r>
      <w:r>
        <w:rPr>
          <w:rFonts w:ascii="Tahoma" w:eastAsia="微软雅黑" w:hAnsi="Tahoma" w:hint="eastAsia"/>
          <w:kern w:val="0"/>
          <w:sz w:val="22"/>
        </w:rPr>
        <w:t>要</w:t>
      </w:r>
      <w:r w:rsidR="00DE093E">
        <w:rPr>
          <w:rFonts w:ascii="Tahoma" w:eastAsia="微软雅黑" w:hAnsi="Tahoma" w:hint="eastAsia"/>
          <w:kern w:val="0"/>
          <w:sz w:val="22"/>
        </w:rPr>
        <w:t>分成等距的</w:t>
      </w:r>
      <w:r w:rsidR="00DE093E">
        <w:rPr>
          <w:rFonts w:ascii="Tahoma" w:eastAsia="微软雅黑" w:hAnsi="Tahoma" w:hint="eastAsia"/>
          <w:kern w:val="0"/>
          <w:sz w:val="22"/>
        </w:rPr>
        <w:t>1</w:t>
      </w:r>
      <w:r w:rsidR="00DE093E">
        <w:rPr>
          <w:rFonts w:ascii="Tahoma" w:eastAsia="微软雅黑" w:hAnsi="Tahoma"/>
          <w:kern w:val="0"/>
          <w:sz w:val="22"/>
        </w:rPr>
        <w:t>4</w:t>
      </w:r>
      <w:r w:rsidR="00DE093E">
        <w:rPr>
          <w:rFonts w:ascii="Tahoma" w:eastAsia="微软雅黑" w:hAnsi="Tahoma" w:hint="eastAsia"/>
          <w:kern w:val="0"/>
          <w:sz w:val="22"/>
        </w:rPr>
        <w:t>份。</w:t>
      </w:r>
    </w:p>
    <w:p w14:paraId="7ECE3FE2" w14:textId="0BED5D2E" w:rsidR="00BF6D06" w:rsidRDefault="00BF6D06" w:rsidP="00DE09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视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新建参考线版面”</w:t>
      </w:r>
    </w:p>
    <w:p w14:paraId="090641A1" w14:textId="233B3903" w:rsidR="00DE093E" w:rsidRDefault="00DE093E" w:rsidP="00DE093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E093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15A6BA8" wp14:editId="24E0D71D">
            <wp:extent cx="2865368" cy="1325995"/>
            <wp:effectExtent l="0" t="0" r="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865368" cy="132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22C40" w14:textId="2CA9EE03" w:rsidR="00BF6D06" w:rsidRPr="00BF6D06" w:rsidRDefault="00BF6D06" w:rsidP="00BF6D0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F6D0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9E790FE" wp14:editId="02846882">
            <wp:extent cx="5274310" cy="624205"/>
            <wp:effectExtent l="0" t="0" r="254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24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06F711" w14:textId="5FFF449B" w:rsidR="00DE093E" w:rsidRPr="00DE093E" w:rsidRDefault="00DE093E" w:rsidP="00DE093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779230C1" w14:textId="3E654371" w:rsidR="00DE093E" w:rsidRPr="00DE093E" w:rsidRDefault="00DE093E" w:rsidP="007C032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br w:type="page"/>
      </w:r>
    </w:p>
    <w:p w14:paraId="5261C321" w14:textId="514EB8F0" w:rsidR="005967CB" w:rsidRPr="00927878" w:rsidRDefault="003002FA" w:rsidP="00927878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927878">
        <w:rPr>
          <w:rFonts w:ascii="微软雅黑" w:eastAsia="微软雅黑" w:hAnsi="微软雅黑"/>
          <w:sz w:val="22"/>
          <w:szCs w:val="22"/>
        </w:rPr>
        <w:lastRenderedPageBreak/>
        <w:t>4</w:t>
      </w:r>
      <w:r w:rsidR="005967CB" w:rsidRPr="00927878">
        <w:rPr>
          <w:rFonts w:ascii="微软雅黑" w:eastAsia="微软雅黑" w:hAnsi="微软雅黑"/>
          <w:sz w:val="22"/>
          <w:szCs w:val="22"/>
        </w:rPr>
        <w:t>.</w:t>
      </w:r>
      <w:r w:rsidR="00927878" w:rsidRPr="00927878">
        <w:rPr>
          <w:rFonts w:ascii="微软雅黑" w:eastAsia="微软雅黑" w:hAnsi="微软雅黑"/>
          <w:sz w:val="22"/>
          <w:szCs w:val="22"/>
        </w:rPr>
        <w:t xml:space="preserve"> </w:t>
      </w:r>
      <w:r w:rsidRPr="00927878">
        <w:rPr>
          <w:rFonts w:ascii="微软雅黑" w:eastAsia="微软雅黑" w:hAnsi="微软雅黑" w:hint="eastAsia"/>
          <w:sz w:val="22"/>
          <w:szCs w:val="22"/>
        </w:rPr>
        <w:t>配置样式</w:t>
      </w:r>
    </w:p>
    <w:p w14:paraId="7BFA1034" w14:textId="3BFE905F" w:rsidR="004525DB" w:rsidRPr="003002FA" w:rsidRDefault="00927878" w:rsidP="004525DB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a</w:t>
      </w:r>
      <w:r w:rsidR="004525DB"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4525DB" w:rsidRPr="003002FA">
        <w:rPr>
          <w:rFonts w:ascii="Tahoma" w:eastAsia="微软雅黑" w:hAnsi="Tahoma" w:hint="eastAsia"/>
          <w:b/>
          <w:bCs/>
          <w:kern w:val="0"/>
          <w:sz w:val="22"/>
        </w:rPr>
        <w:t>生命条</w:t>
      </w:r>
      <w:r w:rsidR="004525DB">
        <w:rPr>
          <w:rFonts w:ascii="Tahoma" w:eastAsia="微软雅黑" w:hAnsi="Tahoma" w:hint="eastAsia"/>
          <w:b/>
          <w:bCs/>
          <w:kern w:val="0"/>
          <w:sz w:val="22"/>
        </w:rPr>
        <w:t>配置</w:t>
      </w:r>
    </w:p>
    <w:p w14:paraId="6F2F7961" w14:textId="76E98EA4" w:rsidR="00537B19" w:rsidRDefault="004525DB" w:rsidP="004525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把打开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条</w:t>
      </w:r>
      <w:r w:rsidR="00537B19">
        <w:rPr>
          <w:rFonts w:ascii="Tahoma" w:eastAsia="微软雅黑" w:hAnsi="Tahoma" w:hint="eastAsia"/>
          <w:kern w:val="0"/>
          <w:sz w:val="22"/>
        </w:rPr>
        <w:t>核心</w:t>
      </w:r>
      <w:r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537B19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配置一个参数条，由于</w:t>
      </w:r>
      <w:r w:rsidR="00537B19">
        <w:rPr>
          <w:rFonts w:ascii="Tahoma" w:eastAsia="微软雅黑" w:hAnsi="Tahoma" w:hint="eastAsia"/>
          <w:kern w:val="0"/>
          <w:sz w:val="22"/>
        </w:rPr>
        <w:t>需要</w:t>
      </w:r>
      <w:r>
        <w:rPr>
          <w:rFonts w:ascii="Tahoma" w:eastAsia="微软雅黑" w:hAnsi="Tahoma" w:hint="eastAsia"/>
          <w:kern w:val="0"/>
          <w:sz w:val="22"/>
        </w:rPr>
        <w:t>考虑遮罩，并且流动，所以配置如下：</w:t>
      </w:r>
    </w:p>
    <w:p w14:paraId="51E48766" w14:textId="77777777" w:rsidR="00537B19" w:rsidRDefault="00537B19" w:rsidP="004525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该插件固定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段，所以在核心中建议配置段数为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9123205" w14:textId="232C11AA" w:rsidR="00537B19" w:rsidRPr="00537B19" w:rsidRDefault="00537B19" w:rsidP="004525DB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537B1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段数设置可以大于</w:t>
      </w:r>
      <w:r w:rsidRPr="00537B1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1</w:t>
      </w:r>
      <w:r w:rsidRPr="00537B1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如果你的资源含多段，那么设置段数后，核心可以根据段数切割资源。但是，在该插件，仍然只显示单段的结构）</w:t>
      </w:r>
    </w:p>
    <w:p w14:paraId="4EC90044" w14:textId="101C02FA" w:rsidR="00537B19" w:rsidRPr="00537B19" w:rsidRDefault="00537B19" w:rsidP="00537B1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37B1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47DE2AA" wp14:editId="78F027F1">
            <wp:extent cx="3444240" cy="2663952"/>
            <wp:effectExtent l="0" t="0" r="381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1097" cy="2669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9BC957" w14:textId="78D5D009" w:rsidR="00537B19" w:rsidRPr="00537B19" w:rsidRDefault="00537B19" w:rsidP="00537B1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37B1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D383D7D" wp14:editId="3A3DFB96">
            <wp:extent cx="3276600" cy="1763829"/>
            <wp:effectExtent l="0" t="0" r="0" b="825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7123" cy="1769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C9638A" w14:textId="046D46F7" w:rsidR="004343DA" w:rsidRDefault="004343DA" w:rsidP="00D91C77">
      <w:pPr>
        <w:widowControl/>
        <w:jc w:val="center"/>
        <w:rPr>
          <w:rFonts w:ascii="Tahoma" w:eastAsia="微软雅黑" w:hAnsi="Tahoma"/>
          <w:kern w:val="0"/>
          <w:sz w:val="22"/>
        </w:rPr>
      </w:pPr>
    </w:p>
    <w:p w14:paraId="15582A59" w14:textId="7C7F2C3F" w:rsidR="00230F7C" w:rsidRDefault="004525DB" w:rsidP="004525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在</w:t>
      </w:r>
      <w:r w:rsidR="00230F7C">
        <w:rPr>
          <w:rFonts w:ascii="Tahoma" w:eastAsia="微软雅黑" w:hAnsi="Tahoma" w:hint="eastAsia"/>
          <w:kern w:val="0"/>
          <w:sz w:val="22"/>
        </w:rPr>
        <w:t>测试前，</w:t>
      </w:r>
      <w:r>
        <w:rPr>
          <w:rFonts w:ascii="Tahoma" w:eastAsia="微软雅黑" w:hAnsi="Tahoma" w:hint="eastAsia"/>
          <w:kern w:val="0"/>
          <w:sz w:val="22"/>
        </w:rPr>
        <w:t>有可能需要</w:t>
      </w:r>
      <w:r w:rsidR="00230F7C"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 w:hint="eastAsia"/>
          <w:kern w:val="0"/>
          <w:sz w:val="22"/>
        </w:rPr>
        <w:t>部分默认</w:t>
      </w:r>
      <w:r w:rsidR="00230F7C">
        <w:rPr>
          <w:rFonts w:ascii="Tahoma" w:eastAsia="微软雅黑" w:hAnsi="Tahoma" w:hint="eastAsia"/>
          <w:kern w:val="0"/>
          <w:sz w:val="22"/>
        </w:rPr>
        <w:t>资源</w:t>
      </w:r>
      <w:r w:rsidR="00230F7C" w:rsidRPr="004525DB">
        <w:rPr>
          <w:rFonts w:ascii="Tahoma" w:eastAsia="微软雅黑" w:hAnsi="Tahoma" w:hint="eastAsia"/>
          <w:kern w:val="0"/>
          <w:sz w:val="22"/>
        </w:rPr>
        <w:t>设为空</w:t>
      </w:r>
      <w:r w:rsidR="00230F7C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如果</w:t>
      </w:r>
      <w:r w:rsidR="00230F7C">
        <w:rPr>
          <w:rFonts w:ascii="Tahoma" w:eastAsia="微软雅黑" w:hAnsi="Tahoma" w:hint="eastAsia"/>
          <w:kern w:val="0"/>
          <w:sz w:val="22"/>
        </w:rPr>
        <w:t>默认的资源</w:t>
      </w:r>
      <w:r>
        <w:rPr>
          <w:rFonts w:ascii="Tahoma" w:eastAsia="微软雅黑" w:hAnsi="Tahoma" w:hint="eastAsia"/>
          <w:kern w:val="0"/>
          <w:sz w:val="22"/>
        </w:rPr>
        <w:t>找不到</w:t>
      </w:r>
      <w:r w:rsidR="00230F7C">
        <w:rPr>
          <w:rFonts w:ascii="Tahoma" w:eastAsia="微软雅黑" w:hAnsi="Tahoma" w:hint="eastAsia"/>
          <w:kern w:val="0"/>
          <w:sz w:val="22"/>
        </w:rPr>
        <w:t>，会报文件错误：</w:t>
      </w:r>
    </w:p>
    <w:p w14:paraId="60958C5E" w14:textId="66A67E35" w:rsidR="004343DA" w:rsidRDefault="00230F7C" w:rsidP="004E7661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4343D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C67C8DE" wp14:editId="04919976">
            <wp:extent cx="4687503" cy="854493"/>
            <wp:effectExtent l="0" t="0" r="0" b="317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687205" cy="854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490EE" w14:textId="6D28C071" w:rsidR="00B95431" w:rsidRPr="004E7661" w:rsidRDefault="00537B19" w:rsidP="004E766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4F87AD6" w14:textId="72143701" w:rsidR="00B95431" w:rsidRPr="00B95431" w:rsidRDefault="00927878" w:rsidP="00B9543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b</w:t>
      </w:r>
      <w:r w:rsidR="004343DA"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4343DA">
        <w:rPr>
          <w:rFonts w:ascii="Tahoma" w:eastAsia="微软雅黑" w:hAnsi="Tahoma" w:hint="eastAsia"/>
          <w:b/>
          <w:bCs/>
          <w:kern w:val="0"/>
          <w:sz w:val="22"/>
        </w:rPr>
        <w:t>外框配置</w:t>
      </w:r>
    </w:p>
    <w:p w14:paraId="300F392C" w14:textId="3F0509C3" w:rsidR="00B95431" w:rsidRPr="00B95431" w:rsidRDefault="00537B19" w:rsidP="004343D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外框配置，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战斗简单生命框的样式中进行配置。</w:t>
      </w:r>
    </w:p>
    <w:p w14:paraId="120604E6" w14:textId="66893443" w:rsidR="004343DA" w:rsidRPr="00537B19" w:rsidRDefault="00537B19" w:rsidP="00537B1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37B1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984475C" wp14:editId="525D761E">
            <wp:extent cx="2895600" cy="1826054"/>
            <wp:effectExtent l="0" t="0" r="0" b="317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3112" cy="1830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6BB504" w14:textId="7941C6F1" w:rsidR="004343DA" w:rsidRDefault="004343DA" w:rsidP="004343D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B7A05D5" w14:textId="271A2BB6" w:rsidR="004343DA" w:rsidRDefault="00445E98" w:rsidP="00F6199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" w:name="PS对坐标点"/>
      <w:r w:rsidRPr="00445E98">
        <w:rPr>
          <w:rFonts w:ascii="Tahoma" w:eastAsia="微软雅黑" w:hAnsi="Tahoma" w:hint="eastAsia"/>
          <w:b/>
          <w:bCs/>
          <w:kern w:val="0"/>
          <w:sz w:val="22"/>
        </w:rPr>
        <w:t>PS</w:t>
      </w:r>
      <w:r w:rsidRPr="00445E98">
        <w:rPr>
          <w:rFonts w:ascii="Tahoma" w:eastAsia="微软雅黑" w:hAnsi="Tahoma" w:hint="eastAsia"/>
          <w:b/>
          <w:bCs/>
          <w:kern w:val="0"/>
          <w:sz w:val="22"/>
        </w:rPr>
        <w:t>对坐标点</w:t>
      </w:r>
      <w:bookmarkEnd w:id="3"/>
      <w:r>
        <w:rPr>
          <w:rFonts w:ascii="Tahoma" w:eastAsia="微软雅黑" w:hAnsi="Tahoma" w:hint="eastAsia"/>
          <w:kern w:val="0"/>
          <w:sz w:val="22"/>
        </w:rPr>
        <w:t>：</w:t>
      </w:r>
      <w:r w:rsidR="004343DA">
        <w:rPr>
          <w:rFonts w:ascii="Tahoma" w:eastAsia="微软雅黑" w:hAnsi="Tahoma" w:hint="eastAsia"/>
          <w:kern w:val="0"/>
          <w:sz w:val="22"/>
        </w:rPr>
        <w:t>这里比较关键的是要对齐条的位置与外框的坐标，</w:t>
      </w:r>
      <w:r w:rsidR="00F61991">
        <w:rPr>
          <w:rFonts w:ascii="Tahoma" w:eastAsia="微软雅黑" w:hAnsi="Tahoma" w:hint="eastAsia"/>
          <w:kern w:val="0"/>
          <w:sz w:val="22"/>
        </w:rPr>
        <w:t>由于参数条的中心锚点在左上角，所以你需要对齐外框左上角的像素点位置。</w:t>
      </w:r>
      <w:r w:rsidR="002A33C6">
        <w:rPr>
          <w:rFonts w:ascii="Tahoma" w:eastAsia="微软雅黑" w:hAnsi="Tahoma" w:hint="eastAsia"/>
          <w:kern w:val="0"/>
          <w:sz w:val="22"/>
        </w:rPr>
        <w:t>（这里不考虑旋转情况，但是要留意旋转影响）</w:t>
      </w:r>
    </w:p>
    <w:p w14:paraId="5599971F" w14:textId="2D6B599F" w:rsidR="004343DA" w:rsidRPr="00537B19" w:rsidRDefault="00537B19" w:rsidP="00537B1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37B1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A048220" wp14:editId="367A93C4">
            <wp:extent cx="4146067" cy="2583180"/>
            <wp:effectExtent l="0" t="0" r="6985" b="762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7159" cy="2590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819C5D" w14:textId="014DC275" w:rsidR="00537B19" w:rsidRPr="00537B19" w:rsidRDefault="00537B19" w:rsidP="00537B1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37B1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5DABC96" wp14:editId="1C48FF41">
            <wp:extent cx="3368040" cy="2148577"/>
            <wp:effectExtent l="0" t="0" r="3810" b="444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2621" cy="215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5E9FD3" w14:textId="377510F1" w:rsidR="004343DA" w:rsidRDefault="004343DA" w:rsidP="00537B1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7A8A8200" w14:textId="70BED430" w:rsidR="00B95431" w:rsidRDefault="00B95431" w:rsidP="00B95431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63DF3B8F" w14:textId="77777777" w:rsidR="00B95431" w:rsidRDefault="00B95431" w:rsidP="00B95431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45EBDB74" w14:textId="6AB401A9" w:rsidR="004343DA" w:rsidRDefault="00927878" w:rsidP="004343DA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c</w:t>
      </w:r>
      <w:r w:rsidR="004343DA"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4343DA">
        <w:rPr>
          <w:rFonts w:ascii="Tahoma" w:eastAsia="微软雅黑" w:hAnsi="Tahoma" w:hint="eastAsia"/>
          <w:b/>
          <w:bCs/>
          <w:kern w:val="0"/>
          <w:sz w:val="22"/>
        </w:rPr>
        <w:t>参数数字配置</w:t>
      </w:r>
    </w:p>
    <w:p w14:paraId="2C43F3C7" w14:textId="1160C124" w:rsidR="004343DA" w:rsidRDefault="00DC5997" w:rsidP="00F6199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进入参数数字插件。</w:t>
      </w:r>
      <w:r w:rsidR="00F61991">
        <w:rPr>
          <w:rFonts w:ascii="Tahoma" w:eastAsia="微软雅黑" w:hAnsi="Tahoma" w:hint="eastAsia"/>
          <w:kern w:val="0"/>
          <w:sz w:val="22"/>
        </w:rPr>
        <w:t>参数数字相对来说，就不需要那么严格的吻合要求，不过要注意参数数字的锚点在中心，不是左上角。下图为生命数字的配置。</w:t>
      </w:r>
    </w:p>
    <w:p w14:paraId="15E1F89F" w14:textId="24E507A2" w:rsidR="000B278C" w:rsidRPr="000B278C" w:rsidRDefault="000B278C" w:rsidP="000B278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B278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99FE35B" wp14:editId="5E4C3815">
            <wp:extent cx="3148145" cy="1958340"/>
            <wp:effectExtent l="0" t="0" r="0" b="381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0594" cy="1966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475AA8" w14:textId="194B2441" w:rsidR="000B278C" w:rsidRPr="000B278C" w:rsidRDefault="000B278C" w:rsidP="000B278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B278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A098BDC" wp14:editId="0C112A6C">
            <wp:extent cx="3077770" cy="2270760"/>
            <wp:effectExtent l="0" t="0" r="889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4910" cy="22760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D1B46F" w14:textId="47DE2FEF" w:rsidR="00F61991" w:rsidRDefault="00F61991" w:rsidP="00F6199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428F046D" w14:textId="03A98F3F" w:rsidR="003002FA" w:rsidRDefault="00151D14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BC9CE0F" w14:textId="5419BF34" w:rsidR="003002FA" w:rsidRPr="00927878" w:rsidRDefault="003002FA" w:rsidP="00927878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927878">
        <w:rPr>
          <w:rFonts w:ascii="微软雅黑" w:eastAsia="微软雅黑" w:hAnsi="微软雅黑"/>
          <w:sz w:val="22"/>
          <w:szCs w:val="22"/>
        </w:rPr>
        <w:lastRenderedPageBreak/>
        <w:t>5.</w:t>
      </w:r>
      <w:r w:rsidR="00927878" w:rsidRPr="00927878">
        <w:rPr>
          <w:rFonts w:ascii="微软雅黑" w:eastAsia="微软雅黑" w:hAnsi="微软雅黑"/>
          <w:sz w:val="22"/>
          <w:szCs w:val="22"/>
        </w:rPr>
        <w:t xml:space="preserve"> </w:t>
      </w:r>
      <w:r w:rsidRPr="00927878">
        <w:rPr>
          <w:rFonts w:ascii="微软雅黑" w:eastAsia="微软雅黑" w:hAnsi="微软雅黑" w:hint="eastAsia"/>
          <w:sz w:val="22"/>
          <w:szCs w:val="22"/>
        </w:rPr>
        <w:t>实例</w:t>
      </w:r>
      <w:r w:rsidR="009671D6" w:rsidRPr="00927878">
        <w:rPr>
          <w:rFonts w:ascii="微软雅黑" w:eastAsia="微软雅黑" w:hAnsi="微软雅黑" w:hint="eastAsia"/>
          <w:sz w:val="22"/>
          <w:szCs w:val="22"/>
        </w:rPr>
        <w:t>测试</w:t>
      </w:r>
    </w:p>
    <w:p w14:paraId="1B18668D" w14:textId="799F2609" w:rsidR="00AF7649" w:rsidRDefault="009671D6" w:rsidP="000B27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命框</w:t>
      </w:r>
      <w:r w:rsidR="00AF7649">
        <w:rPr>
          <w:rFonts w:ascii="Tahoma" w:eastAsia="微软雅黑" w:hAnsi="Tahoma" w:hint="eastAsia"/>
          <w:kern w:val="0"/>
          <w:sz w:val="22"/>
        </w:rPr>
        <w:t>样式设计好了之后，就可以</w:t>
      </w:r>
      <w:r>
        <w:rPr>
          <w:rFonts w:ascii="Tahoma" w:eastAsia="微软雅黑" w:hAnsi="Tahoma" w:hint="eastAsia"/>
          <w:kern w:val="0"/>
          <w:sz w:val="22"/>
        </w:rPr>
        <w:t>直接</w:t>
      </w:r>
      <w:r w:rsidR="00AF7649">
        <w:rPr>
          <w:rFonts w:ascii="Tahoma" w:eastAsia="微软雅黑" w:hAnsi="Tahoma" w:hint="eastAsia"/>
          <w:kern w:val="0"/>
          <w:sz w:val="22"/>
        </w:rPr>
        <w:t>进行</w:t>
      </w:r>
      <w:r>
        <w:rPr>
          <w:rFonts w:ascii="Tahoma" w:eastAsia="微软雅黑" w:hAnsi="Tahoma" w:hint="eastAsia"/>
          <w:kern w:val="0"/>
          <w:sz w:val="22"/>
        </w:rPr>
        <w:t>战斗测试了</w:t>
      </w:r>
      <w:r w:rsidR="002A33C6">
        <w:rPr>
          <w:rFonts w:ascii="Tahoma" w:eastAsia="微软雅黑" w:hAnsi="Tahoma" w:hint="eastAsia"/>
          <w:kern w:val="0"/>
          <w:sz w:val="22"/>
        </w:rPr>
        <w:t>。</w:t>
      </w:r>
    </w:p>
    <w:p w14:paraId="0E72FA51" w14:textId="4F29AEF8" w:rsidR="00252526" w:rsidRDefault="002A33C6" w:rsidP="002A33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行测试的时候，</w:t>
      </w:r>
      <w:r w:rsidR="000B278C">
        <w:rPr>
          <w:rFonts w:ascii="Tahoma" w:eastAsia="微软雅黑" w:hAnsi="Tahoma" w:hint="eastAsia"/>
          <w:kern w:val="0"/>
          <w:sz w:val="22"/>
        </w:rPr>
        <w:t>会发现很多问题，比如生命条分成四份，但是由于黑边被遮住了，感觉效果很一般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D2A5237" w14:textId="2566E74E" w:rsidR="000B278C" w:rsidRPr="000B278C" w:rsidRDefault="000B278C" w:rsidP="002A33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没有生命数字正常显示出来。</w:t>
      </w:r>
    </w:p>
    <w:p w14:paraId="6BF9AAA0" w14:textId="3A4F328B" w:rsidR="008B14F2" w:rsidRDefault="000B278C" w:rsidP="00252526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0B278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51CCB8E" wp14:editId="05703A58">
            <wp:extent cx="4168140" cy="2788127"/>
            <wp:effectExtent l="0" t="0" r="381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3107" cy="279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73AC05" w14:textId="42C9ADC0" w:rsidR="007C032E" w:rsidRDefault="000B278C" w:rsidP="000B278C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的生命框直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没有显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那么需要检查一下是不是添加了隐藏注释，或者被其他插件干扰了，需要换换插件顺序。</w:t>
      </w:r>
    </w:p>
    <w:p w14:paraId="450425B6" w14:textId="77777777" w:rsidR="000B278C" w:rsidRPr="00230F7C" w:rsidRDefault="000B278C" w:rsidP="002A33C6">
      <w:pPr>
        <w:widowControl/>
        <w:rPr>
          <w:rFonts w:ascii="Tahoma" w:eastAsia="微软雅黑" w:hAnsi="Tahoma"/>
          <w:kern w:val="0"/>
          <w:sz w:val="22"/>
        </w:rPr>
      </w:pPr>
    </w:p>
    <w:p w14:paraId="3EA9DF58" w14:textId="15EA1821" w:rsidR="00625C82" w:rsidRPr="00625C82" w:rsidRDefault="002A33C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5F2B6A2" w14:textId="7AC91CEE" w:rsidR="00252526" w:rsidRPr="00927878" w:rsidRDefault="00151D14" w:rsidP="00927878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927878">
        <w:rPr>
          <w:rFonts w:ascii="微软雅黑" w:eastAsia="微软雅黑" w:hAnsi="微软雅黑"/>
          <w:sz w:val="22"/>
          <w:szCs w:val="22"/>
        </w:rPr>
        <w:lastRenderedPageBreak/>
        <w:t>6</w:t>
      </w:r>
      <w:r w:rsidR="00252526" w:rsidRPr="00927878">
        <w:rPr>
          <w:rFonts w:ascii="微软雅黑" w:eastAsia="微软雅黑" w:hAnsi="微软雅黑"/>
          <w:sz w:val="22"/>
          <w:szCs w:val="22"/>
        </w:rPr>
        <w:t>.</w:t>
      </w:r>
      <w:r w:rsidR="00927878" w:rsidRPr="00927878">
        <w:rPr>
          <w:rFonts w:ascii="微软雅黑" w:eastAsia="微软雅黑" w:hAnsi="微软雅黑"/>
          <w:sz w:val="22"/>
          <w:szCs w:val="22"/>
        </w:rPr>
        <w:t xml:space="preserve"> </w:t>
      </w:r>
      <w:r w:rsidRPr="00927878">
        <w:rPr>
          <w:rFonts w:ascii="微软雅黑" w:eastAsia="微软雅黑" w:hAnsi="微软雅黑" w:hint="eastAsia"/>
          <w:sz w:val="22"/>
          <w:szCs w:val="22"/>
        </w:rPr>
        <w:t>细节调整</w:t>
      </w:r>
    </w:p>
    <w:p w14:paraId="41C7601A" w14:textId="11DE617E" w:rsidR="000B278C" w:rsidRPr="00927878" w:rsidRDefault="00927878" w:rsidP="00927878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a</w:t>
      </w:r>
      <w:r w:rsidR="000B278C" w:rsidRPr="00927878">
        <w:rPr>
          <w:rFonts w:ascii="Tahoma" w:eastAsia="微软雅黑" w:hAnsi="Tahoma" w:hint="eastAsia"/>
          <w:b/>
          <w:bCs/>
          <w:kern w:val="0"/>
          <w:sz w:val="22"/>
        </w:rPr>
        <w:t>）颜色调整</w:t>
      </w:r>
    </w:p>
    <w:p w14:paraId="742FFE01" w14:textId="5D5D748E" w:rsidR="000B278C" w:rsidRDefault="00244C1E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之前框的颜色太深了，对比度不强，稍微调整了下。</w:t>
      </w:r>
    </w:p>
    <w:p w14:paraId="2BED96D5" w14:textId="4E477637" w:rsidR="000B278C" w:rsidRDefault="00244C1E" w:rsidP="00244C1E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E992B48" wp14:editId="786C8489">
            <wp:extent cx="2034540" cy="571500"/>
            <wp:effectExtent l="0" t="0" r="381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-&gt; </w:t>
      </w:r>
      <w:r>
        <w:rPr>
          <w:noProof/>
        </w:rPr>
        <w:drawing>
          <wp:inline distT="0" distB="0" distL="0" distR="0" wp14:anchorId="5C4E5527" wp14:editId="6C55A30C">
            <wp:extent cx="2034540" cy="571500"/>
            <wp:effectExtent l="0" t="0" r="381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EA56EE" w14:textId="3AAB0A00" w:rsidR="000B278C" w:rsidRPr="00927878" w:rsidRDefault="00927878" w:rsidP="00927878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b</w:t>
      </w:r>
      <w:r w:rsidR="000B278C" w:rsidRPr="00927878">
        <w:rPr>
          <w:rFonts w:ascii="Tahoma" w:eastAsia="微软雅黑" w:hAnsi="Tahoma" w:hint="eastAsia"/>
          <w:b/>
          <w:bCs/>
          <w:kern w:val="0"/>
          <w:sz w:val="22"/>
        </w:rPr>
        <w:t>）边缘</w:t>
      </w:r>
      <w:r w:rsidR="00D619DF" w:rsidRPr="00927878">
        <w:rPr>
          <w:rFonts w:ascii="Tahoma" w:eastAsia="微软雅黑" w:hAnsi="Tahoma" w:hint="eastAsia"/>
          <w:b/>
          <w:bCs/>
          <w:kern w:val="0"/>
          <w:sz w:val="22"/>
        </w:rPr>
        <w:t>调整</w:t>
      </w:r>
    </w:p>
    <w:p w14:paraId="446F4D5E" w14:textId="5649810D" w:rsidR="000B278C" w:rsidRDefault="001547ED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给生命条</w:t>
      </w:r>
      <w:r w:rsidR="000B278C">
        <w:rPr>
          <w:rFonts w:ascii="Tahoma" w:eastAsia="微软雅黑" w:hAnsi="Tahoma" w:hint="eastAsia"/>
          <w:kern w:val="0"/>
          <w:sz w:val="22"/>
        </w:rPr>
        <w:t>加了一层遮罩，让框的黑色描边能够显现出来。</w:t>
      </w:r>
    </w:p>
    <w:p w14:paraId="108E2F23" w14:textId="43D9867E" w:rsidR="001547ED" w:rsidRPr="001547ED" w:rsidRDefault="001547ED" w:rsidP="001547ED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遮罩：</w:t>
      </w:r>
      <w:r>
        <w:rPr>
          <w:noProof/>
        </w:rPr>
        <w:drawing>
          <wp:inline distT="0" distB="0" distL="0" distR="0" wp14:anchorId="4F1A9475" wp14:editId="07E349EF">
            <wp:extent cx="1562100" cy="1143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5E6F33" w14:textId="539FC168" w:rsidR="000B278C" w:rsidRPr="00927878" w:rsidRDefault="000B278C" w:rsidP="00927878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0B278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3999203" wp14:editId="0F6388AA">
            <wp:extent cx="2964180" cy="2156714"/>
            <wp:effectExtent l="0" t="0" r="762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0416" cy="2161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9DFD3A" w14:textId="214AF4D8" w:rsidR="000B278C" w:rsidRPr="00927878" w:rsidRDefault="00927878" w:rsidP="00927878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c</w:t>
      </w:r>
      <w:r w:rsidR="000B278C" w:rsidRPr="00927878">
        <w:rPr>
          <w:rFonts w:ascii="Tahoma" w:eastAsia="微软雅黑" w:hAnsi="Tahoma" w:hint="eastAsia"/>
          <w:b/>
          <w:bCs/>
          <w:kern w:val="0"/>
          <w:sz w:val="22"/>
        </w:rPr>
        <w:t>）数字位置对齐</w:t>
      </w:r>
    </w:p>
    <w:p w14:paraId="1E3C04B5" w14:textId="3E57553D" w:rsidR="000B278C" w:rsidRPr="000B278C" w:rsidRDefault="000B278C" w:rsidP="000B278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测试时，参数数字没有正常对齐，稍微改改偏移坐标就好。</w:t>
      </w:r>
    </w:p>
    <w:p w14:paraId="4CACE0DE" w14:textId="32CBA2CD" w:rsidR="00244C1E" w:rsidRDefault="00244C1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9315B27" w14:textId="77777777" w:rsidR="00927878" w:rsidRDefault="00927878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</w:p>
    <w:p w14:paraId="51969D0F" w14:textId="1067DE02" w:rsidR="00F46E8A" w:rsidRPr="00927878" w:rsidRDefault="00F46E8A" w:rsidP="00927878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927878">
        <w:rPr>
          <w:rFonts w:ascii="微软雅黑" w:eastAsia="微软雅黑" w:hAnsi="微软雅黑"/>
          <w:sz w:val="22"/>
          <w:szCs w:val="22"/>
        </w:rPr>
        <w:t>7.</w:t>
      </w:r>
      <w:r w:rsidR="00927878" w:rsidRPr="00927878">
        <w:rPr>
          <w:rFonts w:ascii="微软雅黑" w:eastAsia="微软雅黑" w:hAnsi="微软雅黑"/>
          <w:sz w:val="22"/>
          <w:szCs w:val="22"/>
        </w:rPr>
        <w:t xml:space="preserve"> </w:t>
      </w:r>
      <w:r w:rsidR="00151D14" w:rsidRPr="00927878">
        <w:rPr>
          <w:rFonts w:ascii="微软雅黑" w:eastAsia="微软雅黑" w:hAnsi="微软雅黑" w:hint="eastAsia"/>
          <w:sz w:val="22"/>
          <w:szCs w:val="22"/>
        </w:rPr>
        <w:t>收尾部分</w:t>
      </w:r>
    </w:p>
    <w:p w14:paraId="2A930E2D" w14:textId="77777777" w:rsidR="00244C1E" w:rsidRDefault="000B278C" w:rsidP="00F13E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成</w:t>
      </w:r>
      <w:r w:rsidR="00244C1E">
        <w:rPr>
          <w:rFonts w:ascii="Tahoma" w:eastAsia="微软雅黑" w:hAnsi="Tahoma" w:hint="eastAsia"/>
          <w:kern w:val="0"/>
          <w:sz w:val="22"/>
        </w:rPr>
        <w:t>生命框后，继续回到</w:t>
      </w:r>
      <w:r w:rsidR="00F13EE5">
        <w:rPr>
          <w:rFonts w:ascii="Tahoma" w:eastAsia="微软雅黑" w:hAnsi="Tahoma" w:hint="eastAsia"/>
          <w:kern w:val="0"/>
          <w:sz w:val="22"/>
        </w:rPr>
        <w:t>步骤</w:t>
      </w:r>
      <w:r w:rsidR="00F13EE5">
        <w:rPr>
          <w:rFonts w:ascii="Tahoma" w:eastAsia="微软雅黑" w:hAnsi="Tahoma" w:hint="eastAsia"/>
          <w:kern w:val="0"/>
          <w:sz w:val="22"/>
        </w:rPr>
        <w:t>3</w:t>
      </w:r>
      <w:r w:rsidR="00244C1E">
        <w:rPr>
          <w:rFonts w:ascii="Tahoma" w:eastAsia="微软雅黑" w:hAnsi="Tahoma" w:hint="eastAsia"/>
          <w:kern w:val="0"/>
          <w:sz w:val="22"/>
        </w:rPr>
        <w:t>；</w:t>
      </w:r>
    </w:p>
    <w:p w14:paraId="4796B319" w14:textId="66939DED" w:rsidR="00F13EE5" w:rsidRDefault="00F13EE5" w:rsidP="00F13E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魔法条的相关资源画好，然后走一遍流程，即可完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生命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魔法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结构。</w:t>
      </w:r>
    </w:p>
    <w:p w14:paraId="481E752C" w14:textId="5381FE49" w:rsidR="00244C1E" w:rsidRDefault="00244C1E" w:rsidP="00F13E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D05268A" w14:textId="37662AE8" w:rsidR="00244C1E" w:rsidRPr="00244C1E" w:rsidRDefault="00244C1E" w:rsidP="00244C1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E84B307" wp14:editId="595BD072">
            <wp:extent cx="2034540" cy="571500"/>
            <wp:effectExtent l="0" t="0" r="381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1BD076F0" wp14:editId="5654680B">
            <wp:extent cx="2034540" cy="571500"/>
            <wp:effectExtent l="0" t="0" r="381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800262" w14:textId="095DF687" w:rsidR="000B5879" w:rsidRDefault="000B587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CDADB79" w14:textId="617E4CF2" w:rsidR="000B5879" w:rsidRDefault="000B5879" w:rsidP="000B5879">
      <w:pPr>
        <w:pStyle w:val="2"/>
      </w:pPr>
      <w:r>
        <w:rPr>
          <w:rFonts w:hint="eastAsia"/>
        </w:rPr>
        <w:lastRenderedPageBreak/>
        <w:t>常见问题</w:t>
      </w:r>
      <w:r w:rsidR="00F1215C">
        <w:rPr>
          <w:rFonts w:hint="eastAsia"/>
        </w:rPr>
        <w:t>（FAQ）</w:t>
      </w:r>
    </w:p>
    <w:p w14:paraId="1EDBE281" w14:textId="7C7B36AB" w:rsidR="000B5879" w:rsidRPr="001B28E7" w:rsidRDefault="000B5879" w:rsidP="00927878">
      <w:pPr>
        <w:pStyle w:val="3"/>
      </w:pPr>
      <w:r>
        <w:rPr>
          <w:rFonts w:hint="eastAsia"/>
        </w:rPr>
        <w:t>参数条和参数数字不显示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1A147F" w14:paraId="1510BDBE" w14:textId="77777777" w:rsidTr="004D44C4">
        <w:tc>
          <w:tcPr>
            <w:tcW w:w="1418" w:type="dxa"/>
          </w:tcPr>
          <w:p w14:paraId="350E5D9B" w14:textId="77777777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76D99AB3" w14:textId="2A977C49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参数条和参数数字不显示</w:t>
            </w:r>
          </w:p>
        </w:tc>
      </w:tr>
      <w:tr w:rsidR="001A147F" w14:paraId="21D9D5E9" w14:textId="77777777" w:rsidTr="004D44C4">
        <w:tc>
          <w:tcPr>
            <w:tcW w:w="1418" w:type="dxa"/>
          </w:tcPr>
          <w:p w14:paraId="3E4BDE0B" w14:textId="77777777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7F92126D" w14:textId="06008EC8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5E724B6C" wp14:editId="6F21397C">
                  <wp:extent cx="2476500" cy="1070024"/>
                  <wp:effectExtent l="0" t="0" r="0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4531" cy="10734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A147F" w14:paraId="032AD1BC" w14:textId="77777777" w:rsidTr="004D44C4">
        <w:tc>
          <w:tcPr>
            <w:tcW w:w="1418" w:type="dxa"/>
          </w:tcPr>
          <w:p w14:paraId="3CF01E4A" w14:textId="77777777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5EB95D6F" w14:textId="77777777" w:rsidR="00211901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将插件和内容复制到自己工程下时，不显示参数条和参数数字，</w:t>
            </w:r>
          </w:p>
          <w:p w14:paraId="31658320" w14:textId="5E7F8FB8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系统也不报错。</w:t>
            </w:r>
          </w:p>
          <w:p w14:paraId="67AC7A5E" w14:textId="77777777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配置了参数条核心、参数数字核心、简单生命框插件。</w:t>
            </w:r>
          </w:p>
          <w:p w14:paraId="7087EF6F" w14:textId="77777777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2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pecial</w:t>
            </w:r>
            <w:r>
              <w:rPr>
                <w:rFonts w:ascii="Tahoma" w:eastAsia="微软雅黑" w:hAnsi="Tahoma"/>
                <w:kern w:val="0"/>
                <w:sz w:val="22"/>
              </w:rPr>
              <w:t>_mete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pecial</w:t>
            </w:r>
            <w:r>
              <w:rPr>
                <w:rFonts w:ascii="Tahoma" w:eastAsia="微软雅黑" w:hAnsi="Tahoma"/>
                <w:kern w:val="0"/>
                <w:sz w:val="22"/>
              </w:rPr>
              <w:t>_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numbe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等资源文件夹都复制了。</w:t>
            </w:r>
          </w:p>
          <w:p w14:paraId="62C6E422" w14:textId="4DA5A71A" w:rsidR="001A147F" w:rsidRP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生命框配置了，参数条也配置了。</w:t>
            </w:r>
          </w:p>
        </w:tc>
      </w:tr>
      <w:tr w:rsidR="001A147F" w:rsidRPr="00F6549D" w14:paraId="5B6BDADD" w14:textId="77777777" w:rsidTr="004D44C4">
        <w:tc>
          <w:tcPr>
            <w:tcW w:w="1418" w:type="dxa"/>
          </w:tcPr>
          <w:p w14:paraId="62D1DAD2" w14:textId="77777777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理解析</w:t>
            </w:r>
          </w:p>
        </w:tc>
        <w:tc>
          <w:tcPr>
            <w:tcW w:w="7371" w:type="dxa"/>
          </w:tcPr>
          <w:p w14:paraId="35E0B796" w14:textId="77777777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既然排除了资源和插件问题的可能性，</w:t>
            </w:r>
          </w:p>
          <w:p w14:paraId="6AB5BF1A" w14:textId="77777777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那么问题就肯定出现在配置参数上了。</w:t>
            </w:r>
          </w:p>
          <w:p w14:paraId="4036F533" w14:textId="77777777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A147F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5D05B5C7" wp14:editId="19BCC390">
                  <wp:extent cx="3893820" cy="2449928"/>
                  <wp:effectExtent l="0" t="0" r="0" b="7620"/>
                  <wp:docPr id="46" name="图片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17371" cy="24647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E3A9BB1" w14:textId="77777777" w:rsidR="00D4270D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最后发现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参数数字样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参数条样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没有修改，</w:t>
            </w:r>
          </w:p>
          <w:p w14:paraId="3E7CF911" w14:textId="2AA938C2" w:rsidR="001A147F" w:rsidRPr="00F6549D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导致链接了</w:t>
            </w:r>
            <w:r w:rsidR="00D4270D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D4270D">
              <w:rPr>
                <w:rFonts w:ascii="Tahoma" w:eastAsia="微软雅黑" w:hAnsi="Tahoma" w:hint="eastAsia"/>
                <w:kern w:val="0"/>
                <w:sz w:val="22"/>
              </w:rPr>
              <w:t>样式</w:t>
            </w:r>
            <w:r w:rsidR="00D4270D"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 w:rsidR="00D4270D">
              <w:rPr>
                <w:rFonts w:ascii="Tahoma" w:eastAsia="微软雅黑" w:hAnsi="Tahoma"/>
                <w:kern w:val="0"/>
                <w:sz w:val="22"/>
              </w:rPr>
              <w:t>1</w:t>
            </w:r>
            <w:r w:rsidR="00D4270D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空的</w:t>
            </w:r>
            <w:r w:rsidR="00070D88">
              <w:rPr>
                <w:rFonts w:ascii="Tahoma" w:eastAsia="微软雅黑" w:hAnsi="Tahoma" w:hint="eastAsia"/>
                <w:kern w:val="0"/>
                <w:sz w:val="22"/>
              </w:rPr>
              <w:t>样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配置。</w:t>
            </w:r>
          </w:p>
        </w:tc>
      </w:tr>
      <w:tr w:rsidR="001A147F" w14:paraId="10170247" w14:textId="77777777" w:rsidTr="004D44C4">
        <w:tc>
          <w:tcPr>
            <w:tcW w:w="1418" w:type="dxa"/>
          </w:tcPr>
          <w:p w14:paraId="53B83A62" w14:textId="77777777" w:rsidR="001A147F" w:rsidRPr="0062523E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72550D03" w14:textId="474BF2EB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样式配置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 w:rsidR="00070D88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或</w:t>
            </w:r>
            <w:r w:rsidR="00070D88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样式配置链接到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空的配置，都不会显示任何效果，也不会报错。</w:t>
            </w:r>
          </w:p>
          <w:p w14:paraId="5DA4A33B" w14:textId="20C9EAF9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每次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新建框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复制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条件时，要留意这种外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配置的参数。</w:t>
            </w:r>
          </w:p>
        </w:tc>
      </w:tr>
    </w:tbl>
    <w:p w14:paraId="74C74CD1" w14:textId="3860DDE9" w:rsidR="0070047A" w:rsidRDefault="0070047A" w:rsidP="001A147F">
      <w:pPr>
        <w:widowControl/>
        <w:rPr>
          <w:rFonts w:ascii="Tahoma" w:eastAsia="微软雅黑" w:hAnsi="Tahoma"/>
          <w:kern w:val="0"/>
          <w:sz w:val="22"/>
        </w:rPr>
      </w:pPr>
    </w:p>
    <w:p w14:paraId="772E052A" w14:textId="77777777" w:rsidR="0070047A" w:rsidRDefault="007004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B890E13" w14:textId="3CAA31CD" w:rsidR="0070047A" w:rsidRPr="001B28E7" w:rsidRDefault="0070047A" w:rsidP="00927878">
      <w:pPr>
        <w:pStyle w:val="3"/>
      </w:pPr>
      <w:r>
        <w:rPr>
          <w:rFonts w:hint="eastAsia"/>
        </w:rPr>
        <w:lastRenderedPageBreak/>
        <w:t>如何使生命框长期显示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70047A" w14:paraId="10633CDE" w14:textId="77777777" w:rsidTr="00204A0B">
        <w:tc>
          <w:tcPr>
            <w:tcW w:w="1418" w:type="dxa"/>
          </w:tcPr>
          <w:p w14:paraId="13EDC573" w14:textId="77777777" w:rsidR="0070047A" w:rsidRDefault="0070047A" w:rsidP="00204A0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23BC7863" w14:textId="74FE7857" w:rsidR="0070047A" w:rsidRDefault="0070047A" w:rsidP="00204A0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何使生命框长期显示</w:t>
            </w:r>
          </w:p>
        </w:tc>
      </w:tr>
      <w:tr w:rsidR="0070047A" w14:paraId="2D7AD505" w14:textId="77777777" w:rsidTr="00204A0B">
        <w:tc>
          <w:tcPr>
            <w:tcW w:w="1418" w:type="dxa"/>
          </w:tcPr>
          <w:p w14:paraId="4A22CE64" w14:textId="77777777" w:rsidR="0070047A" w:rsidRDefault="0070047A" w:rsidP="00204A0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34549F95" w14:textId="0DE564F1" w:rsidR="0070047A" w:rsidRDefault="0070047A" w:rsidP="00204A0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  <w:tr w:rsidR="0070047A" w14:paraId="5B8E654D" w14:textId="77777777" w:rsidTr="00204A0B">
        <w:tc>
          <w:tcPr>
            <w:tcW w:w="1418" w:type="dxa"/>
          </w:tcPr>
          <w:p w14:paraId="5C4AFC01" w14:textId="77777777" w:rsidR="0070047A" w:rsidRDefault="0070047A" w:rsidP="00204A0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7C3A16EC" w14:textId="66AD3E07" w:rsidR="0070047A" w:rsidRPr="001A147F" w:rsidRDefault="004F6858" w:rsidP="00204A0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何使得生命框长期显示，而不是指针接近后才显示</w:t>
            </w:r>
            <w:r w:rsidR="0070047A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70047A" w14:paraId="460603AC" w14:textId="77777777" w:rsidTr="00204A0B">
        <w:tc>
          <w:tcPr>
            <w:tcW w:w="1418" w:type="dxa"/>
          </w:tcPr>
          <w:p w14:paraId="12A5C13B" w14:textId="77777777" w:rsidR="0070047A" w:rsidRPr="0062523E" w:rsidRDefault="0070047A" w:rsidP="00204A0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7BF2BDEF" w14:textId="168AD8B3" w:rsidR="0070047A" w:rsidRDefault="0070047A" w:rsidP="00204A0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4F6858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直接在框中设置</w:t>
            </w:r>
          </w:p>
          <w:p w14:paraId="018C3A09" w14:textId="50DCD1A6" w:rsidR="004F6858" w:rsidRDefault="004F6858" w:rsidP="00204A0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设置后，对所有配置了该框的敌人、角色有效。</w:t>
            </w:r>
          </w:p>
          <w:p w14:paraId="0A3EC45D" w14:textId="7B5BE9BB" w:rsidR="0070047A" w:rsidRDefault="0070047A" w:rsidP="0070047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0047A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6886CC4A" wp14:editId="5DFF04BC">
                  <wp:extent cx="4107180" cy="2300833"/>
                  <wp:effectExtent l="0" t="0" r="7620" b="4445"/>
                  <wp:docPr id="47" name="图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35382" cy="23166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897E723" w14:textId="74207441" w:rsidR="004F6858" w:rsidRDefault="0070047A" w:rsidP="0070047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0047A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Pr="0070047A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4F6858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70047A">
              <w:rPr>
                <w:rFonts w:ascii="Tahoma" w:eastAsia="微软雅黑" w:hAnsi="Tahoma" w:hint="eastAsia"/>
                <w:kern w:val="0"/>
                <w:sz w:val="22"/>
              </w:rPr>
              <w:t>使用插件指令</w:t>
            </w:r>
          </w:p>
          <w:p w14:paraId="03DA0177" w14:textId="14DB3F34" w:rsidR="0070047A" w:rsidRPr="0070047A" w:rsidRDefault="004F6858" w:rsidP="0070047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你可以在战斗中</w:t>
            </w:r>
            <w:r w:rsidR="0070047A" w:rsidRPr="0070047A">
              <w:rPr>
                <w:rFonts w:ascii="Tahoma" w:eastAsia="微软雅黑" w:hAnsi="Tahoma" w:hint="eastAsia"/>
                <w:kern w:val="0"/>
                <w:sz w:val="22"/>
              </w:rPr>
              <w:t>强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对指定的一个敌人或角色，控制长期</w:t>
            </w:r>
            <w:r w:rsidR="0070047A" w:rsidRPr="0070047A">
              <w:rPr>
                <w:rFonts w:ascii="Tahoma" w:eastAsia="微软雅黑" w:hAnsi="Tahoma" w:hint="eastAsia"/>
                <w:kern w:val="0"/>
                <w:sz w:val="22"/>
              </w:rPr>
              <w:t>显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D76F776" w14:textId="52C89FD7" w:rsidR="0070047A" w:rsidRPr="0070047A" w:rsidRDefault="0070047A" w:rsidP="00174928">
            <w:pPr>
              <w:widowControl/>
              <w:adjustRightInd w:val="0"/>
              <w:snapToGrid w:val="0"/>
              <w:spacing w:line="276" w:lineRule="auto"/>
              <w:ind w:firstLineChars="200" w:firstLine="420"/>
              <w:jc w:val="left"/>
              <w:rPr>
                <w:rFonts w:ascii="微软雅黑" w:eastAsia="微软雅黑" w:hAnsi="微软雅黑"/>
                <w:kern w:val="0"/>
                <w:szCs w:val="21"/>
              </w:rPr>
            </w:pPr>
            <w:r w:rsidRPr="0070047A">
              <w:rPr>
                <w:rFonts w:ascii="微软雅黑" w:eastAsia="微软雅黑" w:hAnsi="微软雅黑"/>
                <w:kern w:val="0"/>
                <w:szCs w:val="21"/>
              </w:rPr>
              <w:t>&gt;战斗简单生命框 : 敌方生命框[1] : 强制长期显示</w:t>
            </w:r>
          </w:p>
          <w:p w14:paraId="19CD7DB3" w14:textId="75A8EF51" w:rsidR="0070047A" w:rsidRPr="00174928" w:rsidRDefault="0070047A" w:rsidP="00174928">
            <w:pPr>
              <w:widowControl/>
              <w:adjustRightInd w:val="0"/>
              <w:snapToGrid w:val="0"/>
              <w:spacing w:line="276" w:lineRule="auto"/>
              <w:ind w:firstLineChars="200" w:firstLine="420"/>
              <w:jc w:val="left"/>
              <w:rPr>
                <w:rFonts w:ascii="微软雅黑" w:eastAsia="微软雅黑" w:hAnsi="微软雅黑"/>
                <w:kern w:val="0"/>
                <w:szCs w:val="21"/>
              </w:rPr>
            </w:pPr>
            <w:r w:rsidRPr="00174928">
              <w:rPr>
                <w:rFonts w:ascii="微软雅黑" w:eastAsia="微软雅黑" w:hAnsi="微软雅黑"/>
                <w:kern w:val="0"/>
                <w:szCs w:val="21"/>
              </w:rPr>
              <w:t>&gt;战斗简单生命框 : 敌方生命框[1] : 关闭长期显示</w:t>
            </w:r>
          </w:p>
          <w:p w14:paraId="672D152B" w14:textId="6CF1EC10" w:rsidR="004F6858" w:rsidRPr="0070047A" w:rsidRDefault="004F6858" w:rsidP="00174928">
            <w:pPr>
              <w:widowControl/>
              <w:adjustRightInd w:val="0"/>
              <w:snapToGrid w:val="0"/>
              <w:spacing w:line="276" w:lineRule="auto"/>
              <w:ind w:firstLineChars="200" w:firstLine="420"/>
              <w:jc w:val="left"/>
              <w:rPr>
                <w:rFonts w:ascii="微软雅黑" w:eastAsia="微软雅黑" w:hAnsi="微软雅黑"/>
                <w:kern w:val="0"/>
                <w:szCs w:val="21"/>
              </w:rPr>
            </w:pPr>
            <w:r w:rsidRPr="0070047A">
              <w:rPr>
                <w:rFonts w:ascii="微软雅黑" w:eastAsia="微软雅黑" w:hAnsi="微软雅黑"/>
                <w:kern w:val="0"/>
                <w:szCs w:val="21"/>
              </w:rPr>
              <w:t xml:space="preserve">&gt;战斗简单生命框 : </w:t>
            </w:r>
            <w:r w:rsidRPr="00174928">
              <w:rPr>
                <w:rFonts w:ascii="微软雅黑" w:eastAsia="微软雅黑" w:hAnsi="微软雅黑" w:hint="eastAsia"/>
                <w:kern w:val="0"/>
                <w:szCs w:val="21"/>
              </w:rPr>
              <w:t>我</w:t>
            </w:r>
            <w:r w:rsidRPr="0070047A">
              <w:rPr>
                <w:rFonts w:ascii="微软雅黑" w:eastAsia="微软雅黑" w:hAnsi="微软雅黑"/>
                <w:kern w:val="0"/>
                <w:szCs w:val="21"/>
              </w:rPr>
              <w:t>方生命框[1] : 强制长期显示</w:t>
            </w:r>
          </w:p>
          <w:p w14:paraId="2A6D814C" w14:textId="17FA028C" w:rsidR="0070047A" w:rsidRDefault="004F6858" w:rsidP="00174928">
            <w:pPr>
              <w:widowControl/>
              <w:adjustRightInd w:val="0"/>
              <w:snapToGrid w:val="0"/>
              <w:spacing w:line="276" w:lineRule="auto"/>
              <w:ind w:firstLineChars="200"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74928">
              <w:rPr>
                <w:rFonts w:ascii="微软雅黑" w:eastAsia="微软雅黑" w:hAnsi="微软雅黑"/>
                <w:kern w:val="0"/>
                <w:szCs w:val="21"/>
              </w:rPr>
              <w:t xml:space="preserve">&gt;战斗简单生命框 : </w:t>
            </w:r>
            <w:r w:rsidRPr="00174928">
              <w:rPr>
                <w:rFonts w:ascii="微软雅黑" w:eastAsia="微软雅黑" w:hAnsi="微软雅黑" w:hint="eastAsia"/>
                <w:kern w:val="0"/>
                <w:szCs w:val="21"/>
              </w:rPr>
              <w:t>我</w:t>
            </w:r>
            <w:r w:rsidRPr="00174928">
              <w:rPr>
                <w:rFonts w:ascii="微软雅黑" w:eastAsia="微软雅黑" w:hAnsi="微软雅黑"/>
                <w:kern w:val="0"/>
                <w:szCs w:val="21"/>
              </w:rPr>
              <w:t>方生命框[1] : 关闭长期显示</w:t>
            </w:r>
          </w:p>
        </w:tc>
      </w:tr>
    </w:tbl>
    <w:p w14:paraId="3C698D5C" w14:textId="77777777" w:rsidR="00445E98" w:rsidRPr="0070047A" w:rsidRDefault="00445E98" w:rsidP="001A147F">
      <w:pPr>
        <w:widowControl/>
        <w:rPr>
          <w:rFonts w:ascii="Tahoma" w:eastAsia="微软雅黑" w:hAnsi="Tahoma"/>
          <w:kern w:val="0"/>
          <w:sz w:val="22"/>
        </w:rPr>
      </w:pPr>
    </w:p>
    <w:sectPr w:rsidR="00445E98" w:rsidRPr="0070047A" w:rsidSect="004B32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7AEDB8" w14:textId="77777777" w:rsidR="008D65AC" w:rsidRDefault="008D65AC" w:rsidP="00F268BE">
      <w:r>
        <w:separator/>
      </w:r>
    </w:p>
  </w:endnote>
  <w:endnote w:type="continuationSeparator" w:id="0">
    <w:p w14:paraId="3E811196" w14:textId="77777777" w:rsidR="008D65AC" w:rsidRDefault="008D65AC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F1E45C" w14:textId="77777777" w:rsidR="008D65AC" w:rsidRDefault="008D65AC" w:rsidP="00F268BE">
      <w:r>
        <w:separator/>
      </w:r>
    </w:p>
  </w:footnote>
  <w:footnote w:type="continuationSeparator" w:id="0">
    <w:p w14:paraId="70A37D9B" w14:textId="77777777" w:rsidR="008D65AC" w:rsidRDefault="008D65AC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A60725" w14:textId="77777777" w:rsidR="0003437D" w:rsidRPr="004D005E" w:rsidRDefault="00DB4A13" w:rsidP="00DB4A1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53576DA2" wp14:editId="5C15C095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56" name="图片 56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33B2D"/>
    <w:rsid w:val="0003437D"/>
    <w:rsid w:val="00034E9A"/>
    <w:rsid w:val="000366A4"/>
    <w:rsid w:val="00042327"/>
    <w:rsid w:val="000464DE"/>
    <w:rsid w:val="00047E75"/>
    <w:rsid w:val="00052215"/>
    <w:rsid w:val="000537C7"/>
    <w:rsid w:val="00053DBE"/>
    <w:rsid w:val="00057078"/>
    <w:rsid w:val="00066598"/>
    <w:rsid w:val="00070C61"/>
    <w:rsid w:val="00070D88"/>
    <w:rsid w:val="00073133"/>
    <w:rsid w:val="00077BF0"/>
    <w:rsid w:val="00080E6D"/>
    <w:rsid w:val="0008644D"/>
    <w:rsid w:val="00091F58"/>
    <w:rsid w:val="000955C5"/>
    <w:rsid w:val="000A09E5"/>
    <w:rsid w:val="000A5245"/>
    <w:rsid w:val="000B278C"/>
    <w:rsid w:val="000B5879"/>
    <w:rsid w:val="000B78DC"/>
    <w:rsid w:val="000C26B0"/>
    <w:rsid w:val="000C4B03"/>
    <w:rsid w:val="000C7558"/>
    <w:rsid w:val="000D1731"/>
    <w:rsid w:val="000D41C0"/>
    <w:rsid w:val="000D56D2"/>
    <w:rsid w:val="000E596C"/>
    <w:rsid w:val="000E7FAC"/>
    <w:rsid w:val="000F3600"/>
    <w:rsid w:val="000F527C"/>
    <w:rsid w:val="000F721C"/>
    <w:rsid w:val="0011101F"/>
    <w:rsid w:val="001218E1"/>
    <w:rsid w:val="00125EA1"/>
    <w:rsid w:val="00127212"/>
    <w:rsid w:val="001405FD"/>
    <w:rsid w:val="001445EA"/>
    <w:rsid w:val="00146D7F"/>
    <w:rsid w:val="00151D14"/>
    <w:rsid w:val="0015356D"/>
    <w:rsid w:val="001547ED"/>
    <w:rsid w:val="00154FDB"/>
    <w:rsid w:val="00157471"/>
    <w:rsid w:val="001634A0"/>
    <w:rsid w:val="00174928"/>
    <w:rsid w:val="00175394"/>
    <w:rsid w:val="00185F5A"/>
    <w:rsid w:val="001A147F"/>
    <w:rsid w:val="001A3F5E"/>
    <w:rsid w:val="001A4BCE"/>
    <w:rsid w:val="001A712F"/>
    <w:rsid w:val="001B28E7"/>
    <w:rsid w:val="001B5A39"/>
    <w:rsid w:val="001B6FE9"/>
    <w:rsid w:val="001C244C"/>
    <w:rsid w:val="001C3AB4"/>
    <w:rsid w:val="001D4D34"/>
    <w:rsid w:val="00205602"/>
    <w:rsid w:val="00205896"/>
    <w:rsid w:val="00211901"/>
    <w:rsid w:val="0021322C"/>
    <w:rsid w:val="0021769C"/>
    <w:rsid w:val="00222391"/>
    <w:rsid w:val="00230F7C"/>
    <w:rsid w:val="00233AC4"/>
    <w:rsid w:val="00243691"/>
    <w:rsid w:val="00244B45"/>
    <w:rsid w:val="00244C1E"/>
    <w:rsid w:val="00245F88"/>
    <w:rsid w:val="00252526"/>
    <w:rsid w:val="002562B4"/>
    <w:rsid w:val="00256BB5"/>
    <w:rsid w:val="00260075"/>
    <w:rsid w:val="00262E66"/>
    <w:rsid w:val="00270AA0"/>
    <w:rsid w:val="00283CE2"/>
    <w:rsid w:val="0028490F"/>
    <w:rsid w:val="00285013"/>
    <w:rsid w:val="002A3241"/>
    <w:rsid w:val="002A33C6"/>
    <w:rsid w:val="002A4145"/>
    <w:rsid w:val="002C065A"/>
    <w:rsid w:val="002C0AC2"/>
    <w:rsid w:val="002C0CF7"/>
    <w:rsid w:val="002C2AFD"/>
    <w:rsid w:val="002C4ACA"/>
    <w:rsid w:val="002D4C56"/>
    <w:rsid w:val="002D5A7D"/>
    <w:rsid w:val="002E2FEF"/>
    <w:rsid w:val="002E3D17"/>
    <w:rsid w:val="002E6EB7"/>
    <w:rsid w:val="003002FA"/>
    <w:rsid w:val="003201DC"/>
    <w:rsid w:val="003302B6"/>
    <w:rsid w:val="00337454"/>
    <w:rsid w:val="00337A3A"/>
    <w:rsid w:val="003404FA"/>
    <w:rsid w:val="00342F32"/>
    <w:rsid w:val="0035233D"/>
    <w:rsid w:val="0038307B"/>
    <w:rsid w:val="00383CD2"/>
    <w:rsid w:val="00384CA2"/>
    <w:rsid w:val="00390A4A"/>
    <w:rsid w:val="003A631E"/>
    <w:rsid w:val="003A68E7"/>
    <w:rsid w:val="003B3233"/>
    <w:rsid w:val="003B5E80"/>
    <w:rsid w:val="003B7C8A"/>
    <w:rsid w:val="003C40A0"/>
    <w:rsid w:val="003D1285"/>
    <w:rsid w:val="003D4530"/>
    <w:rsid w:val="003E561F"/>
    <w:rsid w:val="003E5EB4"/>
    <w:rsid w:val="003F2D8F"/>
    <w:rsid w:val="003F7D6C"/>
    <w:rsid w:val="00402503"/>
    <w:rsid w:val="0040550D"/>
    <w:rsid w:val="00410B11"/>
    <w:rsid w:val="004118E6"/>
    <w:rsid w:val="00412B56"/>
    <w:rsid w:val="00413CE4"/>
    <w:rsid w:val="00420D52"/>
    <w:rsid w:val="00421203"/>
    <w:rsid w:val="00421C20"/>
    <w:rsid w:val="00424D40"/>
    <w:rsid w:val="00424E5C"/>
    <w:rsid w:val="00426004"/>
    <w:rsid w:val="00427FE8"/>
    <w:rsid w:val="004343DA"/>
    <w:rsid w:val="004404B3"/>
    <w:rsid w:val="00440783"/>
    <w:rsid w:val="004429B7"/>
    <w:rsid w:val="00445E98"/>
    <w:rsid w:val="00447EAC"/>
    <w:rsid w:val="00451215"/>
    <w:rsid w:val="004525DB"/>
    <w:rsid w:val="004541B4"/>
    <w:rsid w:val="00454D84"/>
    <w:rsid w:val="004623E4"/>
    <w:rsid w:val="00463F88"/>
    <w:rsid w:val="00473BAA"/>
    <w:rsid w:val="00482D9B"/>
    <w:rsid w:val="004A529C"/>
    <w:rsid w:val="004A7FC3"/>
    <w:rsid w:val="004B32E8"/>
    <w:rsid w:val="004B6B5F"/>
    <w:rsid w:val="004C68A5"/>
    <w:rsid w:val="004D005E"/>
    <w:rsid w:val="004D09E4"/>
    <w:rsid w:val="004D209D"/>
    <w:rsid w:val="004E00B0"/>
    <w:rsid w:val="004E0769"/>
    <w:rsid w:val="004E2401"/>
    <w:rsid w:val="004E7661"/>
    <w:rsid w:val="004F0CD8"/>
    <w:rsid w:val="004F0F27"/>
    <w:rsid w:val="004F3C10"/>
    <w:rsid w:val="004F6858"/>
    <w:rsid w:val="00504195"/>
    <w:rsid w:val="0051087B"/>
    <w:rsid w:val="00513AD3"/>
    <w:rsid w:val="00514759"/>
    <w:rsid w:val="00521E17"/>
    <w:rsid w:val="0052455B"/>
    <w:rsid w:val="0052798A"/>
    <w:rsid w:val="00531AF5"/>
    <w:rsid w:val="00532A0C"/>
    <w:rsid w:val="00537B19"/>
    <w:rsid w:val="00543FA4"/>
    <w:rsid w:val="0055512F"/>
    <w:rsid w:val="00555555"/>
    <w:rsid w:val="00555DFC"/>
    <w:rsid w:val="00562522"/>
    <w:rsid w:val="00562D4D"/>
    <w:rsid w:val="00565D6A"/>
    <w:rsid w:val="00572D02"/>
    <w:rsid w:val="00572F2B"/>
    <w:rsid w:val="0057409D"/>
    <w:rsid w:val="005812AF"/>
    <w:rsid w:val="00582925"/>
    <w:rsid w:val="005873B1"/>
    <w:rsid w:val="005967CB"/>
    <w:rsid w:val="005B0FA1"/>
    <w:rsid w:val="005B3EDA"/>
    <w:rsid w:val="005E6D3C"/>
    <w:rsid w:val="00602A2D"/>
    <w:rsid w:val="00603759"/>
    <w:rsid w:val="00603C72"/>
    <w:rsid w:val="00606790"/>
    <w:rsid w:val="00612B3C"/>
    <w:rsid w:val="00613191"/>
    <w:rsid w:val="00616FB0"/>
    <w:rsid w:val="00625C82"/>
    <w:rsid w:val="00630D99"/>
    <w:rsid w:val="00635E34"/>
    <w:rsid w:val="00641DEA"/>
    <w:rsid w:val="0064257F"/>
    <w:rsid w:val="00646FF4"/>
    <w:rsid w:val="00655642"/>
    <w:rsid w:val="006641ED"/>
    <w:rsid w:val="00694AF1"/>
    <w:rsid w:val="00696467"/>
    <w:rsid w:val="006A0ACF"/>
    <w:rsid w:val="006A3E9F"/>
    <w:rsid w:val="006A7226"/>
    <w:rsid w:val="006A731E"/>
    <w:rsid w:val="006B0AB9"/>
    <w:rsid w:val="006B0C52"/>
    <w:rsid w:val="006B149F"/>
    <w:rsid w:val="006C13D4"/>
    <w:rsid w:val="006D31D0"/>
    <w:rsid w:val="006D3951"/>
    <w:rsid w:val="006D463D"/>
    <w:rsid w:val="006E0540"/>
    <w:rsid w:val="0070047A"/>
    <w:rsid w:val="00705CBC"/>
    <w:rsid w:val="00712B69"/>
    <w:rsid w:val="007213FC"/>
    <w:rsid w:val="00724ADE"/>
    <w:rsid w:val="00736EB9"/>
    <w:rsid w:val="00750B3D"/>
    <w:rsid w:val="00761EB1"/>
    <w:rsid w:val="007729A1"/>
    <w:rsid w:val="00772C90"/>
    <w:rsid w:val="007742A4"/>
    <w:rsid w:val="007917C2"/>
    <w:rsid w:val="00794C5E"/>
    <w:rsid w:val="007955CB"/>
    <w:rsid w:val="007978DA"/>
    <w:rsid w:val="007A3D25"/>
    <w:rsid w:val="007A4BBA"/>
    <w:rsid w:val="007B1934"/>
    <w:rsid w:val="007B1FD0"/>
    <w:rsid w:val="007C032E"/>
    <w:rsid w:val="007C0916"/>
    <w:rsid w:val="007C4A43"/>
    <w:rsid w:val="007D03F7"/>
    <w:rsid w:val="007D32CB"/>
    <w:rsid w:val="007D438F"/>
    <w:rsid w:val="007D6165"/>
    <w:rsid w:val="007E0120"/>
    <w:rsid w:val="007E4C54"/>
    <w:rsid w:val="007E7492"/>
    <w:rsid w:val="007F27B8"/>
    <w:rsid w:val="007F43D1"/>
    <w:rsid w:val="007F4D0D"/>
    <w:rsid w:val="00814B61"/>
    <w:rsid w:val="00814DAF"/>
    <w:rsid w:val="008165B3"/>
    <w:rsid w:val="008174EC"/>
    <w:rsid w:val="00822922"/>
    <w:rsid w:val="00831A16"/>
    <w:rsid w:val="00836F4D"/>
    <w:rsid w:val="008405CE"/>
    <w:rsid w:val="00850303"/>
    <w:rsid w:val="008531E6"/>
    <w:rsid w:val="0085529B"/>
    <w:rsid w:val="00860FDC"/>
    <w:rsid w:val="00865F34"/>
    <w:rsid w:val="008776AE"/>
    <w:rsid w:val="00877FFE"/>
    <w:rsid w:val="00880092"/>
    <w:rsid w:val="0088072C"/>
    <w:rsid w:val="00881D78"/>
    <w:rsid w:val="0088770E"/>
    <w:rsid w:val="00890059"/>
    <w:rsid w:val="00897624"/>
    <w:rsid w:val="008A08FD"/>
    <w:rsid w:val="008B14F2"/>
    <w:rsid w:val="008B2A95"/>
    <w:rsid w:val="008B6365"/>
    <w:rsid w:val="008B7A5F"/>
    <w:rsid w:val="008C565C"/>
    <w:rsid w:val="008D65AC"/>
    <w:rsid w:val="008E4DD7"/>
    <w:rsid w:val="008F1717"/>
    <w:rsid w:val="008F5E45"/>
    <w:rsid w:val="00910216"/>
    <w:rsid w:val="00924D63"/>
    <w:rsid w:val="00926B36"/>
    <w:rsid w:val="00927878"/>
    <w:rsid w:val="0093449A"/>
    <w:rsid w:val="00934FAA"/>
    <w:rsid w:val="00937F57"/>
    <w:rsid w:val="00956587"/>
    <w:rsid w:val="00957392"/>
    <w:rsid w:val="00960C44"/>
    <w:rsid w:val="00966A1C"/>
    <w:rsid w:val="009671D6"/>
    <w:rsid w:val="009678F8"/>
    <w:rsid w:val="00973AA2"/>
    <w:rsid w:val="00975D1D"/>
    <w:rsid w:val="009876C2"/>
    <w:rsid w:val="0099138E"/>
    <w:rsid w:val="0099569E"/>
    <w:rsid w:val="0099741A"/>
    <w:rsid w:val="009B14FA"/>
    <w:rsid w:val="009E2C9E"/>
    <w:rsid w:val="009E5687"/>
    <w:rsid w:val="009E5EB2"/>
    <w:rsid w:val="00A00866"/>
    <w:rsid w:val="00A030EB"/>
    <w:rsid w:val="00A13B2F"/>
    <w:rsid w:val="00A21866"/>
    <w:rsid w:val="00A2440F"/>
    <w:rsid w:val="00A46BCE"/>
    <w:rsid w:val="00A61F55"/>
    <w:rsid w:val="00A75EF6"/>
    <w:rsid w:val="00A7710E"/>
    <w:rsid w:val="00A81FF3"/>
    <w:rsid w:val="00A823C7"/>
    <w:rsid w:val="00A82A55"/>
    <w:rsid w:val="00A96372"/>
    <w:rsid w:val="00AA18EB"/>
    <w:rsid w:val="00AA434B"/>
    <w:rsid w:val="00AB280C"/>
    <w:rsid w:val="00AB7EC6"/>
    <w:rsid w:val="00AC4C58"/>
    <w:rsid w:val="00AD140A"/>
    <w:rsid w:val="00AD2CEB"/>
    <w:rsid w:val="00AD7747"/>
    <w:rsid w:val="00AE665E"/>
    <w:rsid w:val="00AF260B"/>
    <w:rsid w:val="00AF65BE"/>
    <w:rsid w:val="00AF7649"/>
    <w:rsid w:val="00B129C1"/>
    <w:rsid w:val="00B22006"/>
    <w:rsid w:val="00B33D45"/>
    <w:rsid w:val="00B44101"/>
    <w:rsid w:val="00B4575C"/>
    <w:rsid w:val="00B539C0"/>
    <w:rsid w:val="00B64233"/>
    <w:rsid w:val="00B66382"/>
    <w:rsid w:val="00B74258"/>
    <w:rsid w:val="00B76860"/>
    <w:rsid w:val="00B92CD7"/>
    <w:rsid w:val="00B94380"/>
    <w:rsid w:val="00B95431"/>
    <w:rsid w:val="00B9664A"/>
    <w:rsid w:val="00B97833"/>
    <w:rsid w:val="00BA272F"/>
    <w:rsid w:val="00BA5355"/>
    <w:rsid w:val="00BC1AF9"/>
    <w:rsid w:val="00BC4795"/>
    <w:rsid w:val="00BC7230"/>
    <w:rsid w:val="00BC7ACE"/>
    <w:rsid w:val="00BE0188"/>
    <w:rsid w:val="00BE6AE0"/>
    <w:rsid w:val="00BF04E5"/>
    <w:rsid w:val="00BF614F"/>
    <w:rsid w:val="00BF6D06"/>
    <w:rsid w:val="00C01989"/>
    <w:rsid w:val="00C01BEC"/>
    <w:rsid w:val="00C02B89"/>
    <w:rsid w:val="00C03CDA"/>
    <w:rsid w:val="00C10220"/>
    <w:rsid w:val="00C23865"/>
    <w:rsid w:val="00C37081"/>
    <w:rsid w:val="00C415C0"/>
    <w:rsid w:val="00C43489"/>
    <w:rsid w:val="00C54300"/>
    <w:rsid w:val="00C54E37"/>
    <w:rsid w:val="00C62194"/>
    <w:rsid w:val="00C648A3"/>
    <w:rsid w:val="00C77145"/>
    <w:rsid w:val="00C84BF8"/>
    <w:rsid w:val="00C85744"/>
    <w:rsid w:val="00C91888"/>
    <w:rsid w:val="00C97267"/>
    <w:rsid w:val="00CA2FB3"/>
    <w:rsid w:val="00CC4D50"/>
    <w:rsid w:val="00CC6EB0"/>
    <w:rsid w:val="00CD13BB"/>
    <w:rsid w:val="00CD2B82"/>
    <w:rsid w:val="00CD535A"/>
    <w:rsid w:val="00CD58A2"/>
    <w:rsid w:val="00CD5EE5"/>
    <w:rsid w:val="00CE34BC"/>
    <w:rsid w:val="00CF0FB9"/>
    <w:rsid w:val="00CF4F94"/>
    <w:rsid w:val="00D0166E"/>
    <w:rsid w:val="00D024D1"/>
    <w:rsid w:val="00D0373C"/>
    <w:rsid w:val="00D12B12"/>
    <w:rsid w:val="00D16634"/>
    <w:rsid w:val="00D30227"/>
    <w:rsid w:val="00D3468E"/>
    <w:rsid w:val="00D4270D"/>
    <w:rsid w:val="00D619DF"/>
    <w:rsid w:val="00D84635"/>
    <w:rsid w:val="00D87237"/>
    <w:rsid w:val="00D91C77"/>
    <w:rsid w:val="00D92694"/>
    <w:rsid w:val="00D94331"/>
    <w:rsid w:val="00D94FF0"/>
    <w:rsid w:val="00D95B7F"/>
    <w:rsid w:val="00D95ECE"/>
    <w:rsid w:val="00D97E88"/>
    <w:rsid w:val="00DA6FBA"/>
    <w:rsid w:val="00DB4A13"/>
    <w:rsid w:val="00DC5997"/>
    <w:rsid w:val="00DD331D"/>
    <w:rsid w:val="00DE093E"/>
    <w:rsid w:val="00DE3E57"/>
    <w:rsid w:val="00DE3FB9"/>
    <w:rsid w:val="00DF55FA"/>
    <w:rsid w:val="00E01E1F"/>
    <w:rsid w:val="00E03C00"/>
    <w:rsid w:val="00E10C99"/>
    <w:rsid w:val="00E145D8"/>
    <w:rsid w:val="00E168AC"/>
    <w:rsid w:val="00E25E8B"/>
    <w:rsid w:val="00E40E4A"/>
    <w:rsid w:val="00E42584"/>
    <w:rsid w:val="00E50789"/>
    <w:rsid w:val="00E50921"/>
    <w:rsid w:val="00E54136"/>
    <w:rsid w:val="00E602F9"/>
    <w:rsid w:val="00E6184C"/>
    <w:rsid w:val="00E63A9D"/>
    <w:rsid w:val="00E76559"/>
    <w:rsid w:val="00E8195C"/>
    <w:rsid w:val="00EA04A6"/>
    <w:rsid w:val="00EB18E2"/>
    <w:rsid w:val="00EC3E46"/>
    <w:rsid w:val="00ED04C6"/>
    <w:rsid w:val="00ED31B8"/>
    <w:rsid w:val="00ED4148"/>
    <w:rsid w:val="00ED4E5D"/>
    <w:rsid w:val="00ED4F5E"/>
    <w:rsid w:val="00ED7C51"/>
    <w:rsid w:val="00EE46CB"/>
    <w:rsid w:val="00EE730A"/>
    <w:rsid w:val="00EF4831"/>
    <w:rsid w:val="00F00BF5"/>
    <w:rsid w:val="00F00E93"/>
    <w:rsid w:val="00F07757"/>
    <w:rsid w:val="00F1215C"/>
    <w:rsid w:val="00F13EE5"/>
    <w:rsid w:val="00F24192"/>
    <w:rsid w:val="00F255C4"/>
    <w:rsid w:val="00F25782"/>
    <w:rsid w:val="00F264E4"/>
    <w:rsid w:val="00F268BE"/>
    <w:rsid w:val="00F320D9"/>
    <w:rsid w:val="00F360A7"/>
    <w:rsid w:val="00F4061F"/>
    <w:rsid w:val="00F423DF"/>
    <w:rsid w:val="00F44A6C"/>
    <w:rsid w:val="00F46E8A"/>
    <w:rsid w:val="00F513F3"/>
    <w:rsid w:val="00F576B6"/>
    <w:rsid w:val="00F61991"/>
    <w:rsid w:val="00F61CE5"/>
    <w:rsid w:val="00F63498"/>
    <w:rsid w:val="00F713C9"/>
    <w:rsid w:val="00F72A4A"/>
    <w:rsid w:val="00F74649"/>
    <w:rsid w:val="00F7513E"/>
    <w:rsid w:val="00F755B5"/>
    <w:rsid w:val="00F7768C"/>
    <w:rsid w:val="00F80812"/>
    <w:rsid w:val="00F828A5"/>
    <w:rsid w:val="00F92E0B"/>
    <w:rsid w:val="00FB1DE8"/>
    <w:rsid w:val="00FB4AB2"/>
    <w:rsid w:val="00FB6C30"/>
    <w:rsid w:val="00FC27C4"/>
    <w:rsid w:val="00FC6869"/>
    <w:rsid w:val="00FD13BD"/>
    <w:rsid w:val="00FD4F1A"/>
    <w:rsid w:val="00FE2BBC"/>
    <w:rsid w:val="00FE2D32"/>
    <w:rsid w:val="00FF66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E5813C9"/>
  <w15:docId w15:val="{28C87132-A103-4521-BA55-A22F462DD4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D5A7D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BC7AC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927878"/>
    <w:pPr>
      <w:keepNext/>
      <w:keepLines/>
      <w:spacing w:before="240" w:after="120" w:line="415" w:lineRule="auto"/>
      <w:outlineLvl w:val="2"/>
    </w:pPr>
    <w:rPr>
      <w:rFonts w:ascii="等线" w:eastAsia="等线" w:hAnsi="等线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2787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BC7AC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927878"/>
    <w:rPr>
      <w:rFonts w:ascii="等线" w:eastAsia="等线" w:hAnsi="等线"/>
      <w:b/>
      <w:bCs/>
      <w:sz w:val="28"/>
      <w:szCs w:val="32"/>
    </w:rPr>
  </w:style>
  <w:style w:type="paragraph" w:styleId="af1">
    <w:name w:val="List Paragraph"/>
    <w:basedOn w:val="a"/>
    <w:uiPriority w:val="34"/>
    <w:qFormat/>
    <w:rsid w:val="00454D84"/>
    <w:pPr>
      <w:ind w:firstLineChars="200" w:firstLine="420"/>
    </w:pPr>
  </w:style>
  <w:style w:type="character" w:styleId="af2">
    <w:name w:val="Unresolved Mention"/>
    <w:basedOn w:val="a0"/>
    <w:uiPriority w:val="99"/>
    <w:semiHidden/>
    <w:unhideWhenUsed/>
    <w:rsid w:val="00445E98"/>
    <w:rPr>
      <w:color w:val="605E5C"/>
      <w:shd w:val="clear" w:color="auto" w:fill="E1DFDD"/>
    </w:rPr>
  </w:style>
  <w:style w:type="character" w:styleId="af3">
    <w:name w:val="FollowedHyperlink"/>
    <w:basedOn w:val="a0"/>
    <w:uiPriority w:val="99"/>
    <w:semiHidden/>
    <w:unhideWhenUsed/>
    <w:rsid w:val="00445E98"/>
    <w:rPr>
      <w:color w:val="954F72" w:themeColor="followedHyperlink"/>
      <w:u w:val="single"/>
    </w:rPr>
  </w:style>
  <w:style w:type="character" w:customStyle="1" w:styleId="40">
    <w:name w:val="标题 4 字符"/>
    <w:basedOn w:val="a0"/>
    <w:link w:val="4"/>
    <w:uiPriority w:val="9"/>
    <w:rsid w:val="00927878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05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359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0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606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9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387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3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0103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353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052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044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20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883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51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396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870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6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3903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16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287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934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91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450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410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515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79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5625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142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74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766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495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237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84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77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446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837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15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188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698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94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205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34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243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521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770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857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790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500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244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512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358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25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532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646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4706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41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368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834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13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093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86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92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842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852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jpe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" Type="http://schemas.openxmlformats.org/officeDocument/2006/relationships/header" Target="header1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8" Type="http://schemas.openxmlformats.org/officeDocument/2006/relationships/image" Target="media/image2.emf"/><Relationship Id="rId51" Type="http://schemas.openxmlformats.org/officeDocument/2006/relationships/image" Target="media/image43.png"/><Relationship Id="rId3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567C39-633C-4642-85B8-D94E347BC8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28</TotalTime>
  <Pages>22</Pages>
  <Words>664</Words>
  <Characters>3788</Characters>
  <Application>Microsoft Office Word</Application>
  <DocSecurity>0</DocSecurity>
  <Lines>31</Lines>
  <Paragraphs>8</Paragraphs>
  <ScaleCrop>false</ScaleCrop>
  <Company/>
  <LinksUpToDate>false</LinksUpToDate>
  <CharactersWithSpaces>44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356</cp:revision>
  <dcterms:created xsi:type="dcterms:W3CDTF">2018-10-01T08:22:00Z</dcterms:created>
  <dcterms:modified xsi:type="dcterms:W3CDTF">2023-04-06T13:20:00Z</dcterms:modified>
</cp:coreProperties>
</file>